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B40952" w:rsidRDefault="008A1249">
          <w:pPr>
            <w:pStyle w:val="12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4670378" w:history="1">
            <w:r w:rsidR="00B40952" w:rsidRPr="00F76567">
              <w:rPr>
                <w:rStyle w:val="afb"/>
                <w:noProof/>
              </w:rPr>
              <w:t>В</w:t>
            </w:r>
            <w:r w:rsidR="006045D8">
              <w:rPr>
                <w:rStyle w:val="afb"/>
                <w:noProof/>
              </w:rPr>
              <w:t>ведени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78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6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79" w:history="1">
            <w:r w:rsidRPr="00F76567">
              <w:rPr>
                <w:rStyle w:val="afb"/>
                <w:noProof/>
              </w:rPr>
              <w:t>1 А</w:t>
            </w:r>
            <w:r w:rsidR="006045D8">
              <w:rPr>
                <w:rStyle w:val="afb"/>
                <w:noProof/>
              </w:rPr>
              <w:t>нализ информацио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0" w:history="1">
            <w:r w:rsidRPr="00F76567">
              <w:rPr>
                <w:rStyle w:val="afb"/>
                <w:noProof/>
              </w:rPr>
              <w:t>1.1 Роль электронных систем очеред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1" w:history="1">
            <w:r w:rsidRPr="00F76567">
              <w:rPr>
                <w:rStyle w:val="afb"/>
                <w:noProof/>
              </w:rPr>
              <w:t>1.2 Оборудование и программное обеспечение электронных очеред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2" w:history="1">
            <w:r w:rsidRPr="00F76567">
              <w:rPr>
                <w:rStyle w:val="afb"/>
                <w:noProof/>
              </w:rPr>
              <w:t>1.3 Обзор аналогов существующих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3" w:history="1">
            <w:r w:rsidRPr="00F76567">
              <w:rPr>
                <w:rStyle w:val="afb"/>
                <w:noProof/>
              </w:rPr>
              <w:t>2 М</w:t>
            </w:r>
            <w:r w:rsidR="006045D8">
              <w:rPr>
                <w:rStyle w:val="afb"/>
                <w:noProof/>
              </w:rPr>
              <w:t>оделиров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4" w:history="1">
            <w:r w:rsidRPr="00F76567">
              <w:rPr>
                <w:rStyle w:val="afb"/>
                <w:noProof/>
              </w:rPr>
              <w:t>2.1 Алгоритм работы системы электронной очеред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5" w:history="1">
            <w:r w:rsidRPr="00F76567">
              <w:rPr>
                <w:rStyle w:val="afb"/>
                <w:noProof/>
              </w:rPr>
              <w:t>2.2 Обоснование необход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6" w:history="1">
            <w:r w:rsidRPr="00F76567">
              <w:rPr>
                <w:rStyle w:val="afb"/>
                <w:noProof/>
              </w:rPr>
              <w:t>2.3 Разработка диаграммы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7" w:history="1">
            <w:r w:rsidRPr="00F76567">
              <w:rPr>
                <w:rStyle w:val="afb"/>
                <w:noProof/>
              </w:rPr>
              <w:t>2.4 Разработка информационной модел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8" w:history="1">
            <w:r w:rsidR="006045D8">
              <w:rPr>
                <w:rStyle w:val="afb"/>
                <w:noProof/>
              </w:rPr>
              <w:t>3 Раазработка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9" w:history="1">
            <w:r w:rsidRPr="00F76567">
              <w:rPr>
                <w:rStyle w:val="afb"/>
                <w:noProof/>
              </w:rPr>
              <w:t>3.1 Постановка задачи и 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0" w:history="1">
            <w:r w:rsidRPr="00F76567">
              <w:rPr>
                <w:rStyle w:val="afb"/>
                <w:noProof/>
              </w:rPr>
              <w:t>3.2 Обоснование проектных решений по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1" w:history="1">
            <w:r w:rsidRPr="00F76567">
              <w:rPr>
                <w:rStyle w:val="afb"/>
                <w:noProof/>
              </w:rPr>
              <w:t>3.3 Обоснование проектных решений по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2" w:history="1">
            <w:r w:rsidRPr="00F76567">
              <w:rPr>
                <w:rStyle w:val="afb"/>
                <w:noProof/>
              </w:rPr>
              <w:t>3.4 Разработка моделей представления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3" w:history="1">
            <w:r w:rsidRPr="00F76567">
              <w:rPr>
                <w:rStyle w:val="afb"/>
                <w:noProof/>
              </w:rPr>
              <w:t>3.5 Организация технологии сбора, передачи, обработки 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4" w:history="1">
            <w:r w:rsidRPr="00F76567">
              <w:rPr>
                <w:rStyle w:val="afb"/>
                <w:noProof/>
              </w:rPr>
              <w:t>3.6 Разработка структурной схемы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5" w:history="1">
            <w:r w:rsidRPr="00F76567">
              <w:rPr>
                <w:rStyle w:val="afb"/>
                <w:noProof/>
              </w:rPr>
              <w:t>4</w:t>
            </w:r>
            <w:r w:rsidR="006045D8">
              <w:rPr>
                <w:rStyle w:val="afb"/>
                <w:noProof/>
              </w:rPr>
              <w:t xml:space="preserve"> Тестирова</w:t>
            </w:r>
            <w:r w:rsidR="006045D8">
              <w:rPr>
                <w:rStyle w:val="afb"/>
                <w:noProof/>
              </w:rPr>
              <w:t>н</w:t>
            </w:r>
            <w:r w:rsidR="006045D8">
              <w:rPr>
                <w:rStyle w:val="afb"/>
                <w:noProof/>
              </w:rPr>
              <w:t>ие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6" w:history="1">
            <w:r w:rsidR="006045D8">
              <w:rPr>
                <w:rStyle w:val="afb"/>
                <w:noProof/>
              </w:rPr>
              <w:t>5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7" w:history="1">
            <w:r w:rsidRPr="00F76567">
              <w:rPr>
                <w:rStyle w:val="afb"/>
                <w:noProof/>
              </w:rPr>
              <w:t>6 Т</w:t>
            </w:r>
            <w:r w:rsidR="006045D8">
              <w:rPr>
                <w:rStyle w:val="afb"/>
                <w:noProof/>
              </w:rPr>
              <w:t>ехнико-экономическое обосн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8" w:history="1">
            <w:r w:rsidRPr="00F76567">
              <w:rPr>
                <w:rStyle w:val="afb"/>
                <w:noProof/>
              </w:rPr>
              <w:t>6.1 Характеристика программного модуля и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0" w:history="1">
            <w:r w:rsidRPr="00F76567">
              <w:rPr>
                <w:rStyle w:val="afb"/>
                <w:noProof/>
              </w:rPr>
              <w:t>6.2. Расчет затрат и отпускной цены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1" w:history="1">
            <w:r w:rsidRPr="00F76567">
              <w:rPr>
                <w:rStyle w:val="afb"/>
                <w:noProof/>
              </w:rPr>
              <w:t>6.3. Расчет сметы затрат и цены заказн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2" w:history="1">
            <w:r w:rsidRPr="00F76567">
              <w:rPr>
                <w:rStyle w:val="afb"/>
                <w:noProof/>
              </w:rPr>
              <w:t>6.4. Оценка экономической эффективности применения программного средства у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3" w:history="1">
            <w:r w:rsidRPr="00F76567">
              <w:rPr>
                <w:rStyle w:val="afb"/>
                <w:noProof/>
              </w:rPr>
              <w:t>З</w:t>
            </w:r>
            <w:r w:rsidR="006045D8">
              <w:rPr>
                <w:rStyle w:val="afb"/>
                <w:noProof/>
              </w:rPr>
              <w:t>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5" w:history="1">
            <w:r w:rsidRPr="00F76567">
              <w:rPr>
                <w:rStyle w:val="afb"/>
                <w:noProof/>
              </w:rPr>
              <w:t>С</w:t>
            </w:r>
            <w:r w:rsidR="006045D8">
              <w:rPr>
                <w:rStyle w:val="afb"/>
                <w:noProof/>
              </w:rPr>
              <w:t>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0952" w:rsidRDefault="00B40952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6" w:history="1">
            <w:r w:rsidRPr="00F76567">
              <w:rPr>
                <w:rStyle w:val="afb"/>
                <w:noProof/>
              </w:rPr>
              <w:t>П</w:t>
            </w:r>
            <w:r w:rsidR="006045D8">
              <w:rPr>
                <w:rStyle w:val="afb"/>
                <w:noProof/>
              </w:rPr>
              <w:t>риложение А Исходный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670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1D2F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bookmarkStart w:id="0" w:name="_Toc484670378"/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r w:rsidRPr="00F92137">
        <w:lastRenderedPageBreak/>
        <w:t>ВВЕДЕНИЕ</w:t>
      </w:r>
      <w:bookmarkEnd w:id="0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внутренней навигации — это программно-аппаратное решение, дополняющее функциональность электронной очереди. Эта система, позволяет задавать правила навигации внутри помещения, где развернута система управления очередью. Минимальный функционал такой системы выглядит следующим образом — на главное табло выводятся стрелки, указывающие направление к соответствующему оператору. Однако в помещениях сложной конфигурации в таком виде система не применима. В таком случае статическая карта навигации отображается на отдельном табло или возможно динамическое отображение на киоске, если в соответствующем меню ввести номер талона после вызова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 на операторов, а также использовать информационные табло для отображения рекламной информации.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лиент подходит к </w:t>
      </w:r>
      <w:r w:rsidR="00736553">
        <w:rPr>
          <w:rFonts w:eastAsia="Times New Roman" w:cs="Times New Roman"/>
          <w:szCs w:val="28"/>
        </w:rPr>
        <w:t>пульту регистрации</w:t>
      </w:r>
      <w:r w:rsidRPr="00F92137">
        <w:rPr>
          <w:rFonts w:eastAsia="Times New Roman" w:cs="Times New Roman"/>
          <w:szCs w:val="28"/>
        </w:rPr>
        <w:t xml:space="preserve"> и получает талон с номером очереди. Далее он, находясь в зоне ожидания, наблюдает за прохождением очереди. Оператор вызывает посетителей с помощью пульта оператора. При вызове очередного посетителя на главном табло и табло оператора появляется номер очереди клиента и номер стойки (номер табло оператора), также номер очереди объявляется в системе голосового оповещения. После оказания </w:t>
      </w:r>
      <w:r w:rsidRPr="00F92137">
        <w:rPr>
          <w:rFonts w:eastAsia="Times New Roman" w:cs="Times New Roman"/>
          <w:szCs w:val="28"/>
        </w:rPr>
        <w:lastRenderedPageBreak/>
        <w:t>услуги оператор вызывает следующего клиента. Клиент может оценить качество оказания услуги с помощью аппаратного пульта системы оценки качества или на пункте регистраци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исследования является обобщение и систематизация опыта совершенствова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 в организации,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D10852" w:rsidP="00F92137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t>Объектом для анализа экономической эффективности деятельности выбран</w:t>
      </w:r>
      <w:r w:rsidR="00497ABA" w:rsidRPr="00F92137">
        <w:rPr>
          <w:b w:val="0"/>
          <w:color w:val="000000"/>
          <w:sz w:val="28"/>
          <w:szCs w:val="28"/>
          <w:u w:val="none"/>
        </w:rPr>
        <w:t xml:space="preserve"> разрабатываемый программный модуль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  <w:r w:rsidR="00497ABA" w:rsidRPr="00F92137">
        <w:rPr>
          <w:b w:val="0"/>
          <w:color w:val="000000"/>
          <w:sz w:val="28"/>
          <w:szCs w:val="28"/>
          <w:u w:val="none"/>
        </w:rPr>
        <w:t>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достижения цели при выполнении дипломного проекта были поставлены следующие задачи:</w:t>
      </w:r>
    </w:p>
    <w:p w:rsidR="00D10852" w:rsidRPr="00BC2B19" w:rsidRDefault="00D10852" w:rsidP="00A054F6">
      <w:pPr>
        <w:widowControl w:val="0"/>
        <w:numPr>
          <w:ilvl w:val="0"/>
          <w:numId w:val="2"/>
        </w:numPr>
        <w:tabs>
          <w:tab w:val="left" w:pos="540"/>
          <w:tab w:val="left" w:pos="720"/>
        </w:tabs>
        <w:spacing w:after="0" w:line="240" w:lineRule="auto"/>
        <w:ind w:hanging="73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ь понятие и назначение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BC2B19" w:rsidRPr="00F92137" w:rsidRDefault="00BC2B19" w:rsidP="00BC2B19">
      <w:pPr>
        <w:widowControl w:val="0"/>
        <w:numPr>
          <w:ilvl w:val="0"/>
          <w:numId w:val="2"/>
        </w:numPr>
        <w:tabs>
          <w:tab w:val="left" w:pos="540"/>
          <w:tab w:val="left" w:pos="72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C2B19">
        <w:rPr>
          <w:rFonts w:cs="Times New Roman"/>
          <w:szCs w:val="28"/>
        </w:rPr>
        <w:t>проанализировать существующие системы формирования электронной очереди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извести оценку </w:t>
      </w:r>
      <w:r w:rsidR="00497ABA" w:rsidRPr="00F92137">
        <w:rPr>
          <w:rFonts w:cs="Times New Roman"/>
          <w:szCs w:val="28"/>
        </w:rPr>
        <w:t>существующей системы 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ить резервы повышения эффективности функционирования системы </w:t>
      </w:r>
      <w:r w:rsidR="00497ABA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ть предложения по повышению эффективности работы системы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D10852" w:rsidRPr="00F92137" w:rsidRDefault="00D10852" w:rsidP="00F92137">
      <w:pPr>
        <w:pStyle w:val="ac"/>
        <w:widowControl w:val="0"/>
        <w:spacing w:after="0"/>
        <w:ind w:left="0" w:firstLine="709"/>
        <w:jc w:val="both"/>
        <w:rPr>
          <w:color w:val="000000"/>
          <w:sz w:val="28"/>
          <w:szCs w:val="28"/>
        </w:rPr>
      </w:pPr>
      <w:r w:rsidRPr="00F92137">
        <w:rPr>
          <w:color w:val="000000"/>
          <w:sz w:val="28"/>
          <w:szCs w:val="28"/>
        </w:rPr>
        <w:t xml:space="preserve">При написании работы использовалась литература по экономике предприятия, по анализу хозяйственной деятельности </w:t>
      </w:r>
      <w:r w:rsidR="00A10641" w:rsidRPr="00F92137">
        <w:rPr>
          <w:color w:val="000000"/>
          <w:sz w:val="28"/>
          <w:szCs w:val="28"/>
        </w:rPr>
        <w:t xml:space="preserve">любого </w:t>
      </w:r>
      <w:r w:rsidRPr="00F92137">
        <w:rPr>
          <w:color w:val="000000"/>
          <w:sz w:val="28"/>
          <w:szCs w:val="28"/>
        </w:rPr>
        <w:t>предприятия</w:t>
      </w:r>
      <w:r w:rsidR="00A10641" w:rsidRPr="00F92137">
        <w:rPr>
          <w:color w:val="000000"/>
          <w:sz w:val="28"/>
          <w:szCs w:val="28"/>
        </w:rPr>
        <w:t>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1" w:name="_Toc484670379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1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2" w:name="_Toc484670380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2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(ГАИ) и др. Системы управления очередью изготавливаются на базе электронных табло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, когда никто не помешает конфиденциальной работе банковского служащего с клиентом. В любой момент сотрудники могут получить практически любую статистическую информацию об обслуживании клиентов и работе операционистов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Ждать не любит никто – это всегда негативно влияет на качество услуги. Тем не менее, это явление не такое уж редкое в повседневной жизни. </w:t>
      </w: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Фактически в деятельности любой организации где-нибудь да возникают очеред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А ведь именно эмоции, которые выносят клиенты из очередей, – главное, что определяет их отношение к уровню полученного сервиса в целом и перспективы повторного обслуживания (покупки) в этом мест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 — о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ряду с решением задач управления потоками клиентов имеется возможность формировать с помощью этой системы различные статистические базы данных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рименение системы электронной очереди в операционно-кассовом зале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циониста (для оценки производительности труда каждого кассир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ания.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олучение оперативной информации в реальном масштабе времени о текущей работе каждого кассира, количестве работающих касс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proofErr w:type="gramStart"/>
      <w:r w:rsidRPr="00F92137">
        <w:rPr>
          <w:rFonts w:ascii="Times New Roman" w:cs="Times New Roman"/>
          <w:color w:val="000000"/>
          <w:sz w:val="28"/>
          <w:szCs w:val="28"/>
        </w:rPr>
        <w:t>»</w:t>
      </w:r>
      <w:proofErr w:type="gramEnd"/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И все это при отсутствии «живой» очереди со всеми ее отрицательными моментами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еобходимость цивилизованного подхода к решению проблем, связанных с обслуживанием клиентов, только подтверждает, что за такими системами будущее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 клиента: можно получить информацию о требующейся услуге, распечатать талончик с указанием времени вызова по электронной очереди, записаться на прием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3" w:name="_Toc484670381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3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 системы управления очередью входят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WEB регистрации, система администрирования СУО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На экране пульта выбора услуг возможен вывод любой графической информации, в частности, с использованием элементов фирменного стиля организации/учреждения, а также вывод любого мультимедиа - контента (бегущая строка, видеоролик). 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 помощью конфигурирования графического интерфейса можно в любое время изменить вид и комбинацию отображаемых на экране терминала элементов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07A7C7DA" wp14:editId="4AAA97FD">
            <wp:extent cx="1876425" cy="2295525"/>
            <wp:effectExtent l="0" t="0" r="0" b="0"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color w:val="000000"/>
          <w:szCs w:val="28"/>
          <w:lang w:val="en-US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1 – Пульт регистрации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ая реализации пульта оператора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применяется в случае, если политика безопасности учреждения не допускает использования существующей ЛВС и строго регламентирует состав программ, которые могут быть инсталлированы на ПК операторов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Если политика безопасности учреждения допускает использование существующих на объекте ЛВС и ПК операторов, то возможно использование программного модуля Пульт оператора, возможности которого гораздо шире, чем у физического пульта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0D959BAE" wp14:editId="3F8222B9">
            <wp:extent cx="4600575" cy="3438525"/>
            <wp:effectExtent l="0" t="0" r="0" b="0"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2 – Пульт оператора</w:t>
      </w:r>
    </w:p>
    <w:p w:rsidR="00E45B76" w:rsidRPr="00F92137" w:rsidRDefault="00E45B76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) — 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ервым пришёл - первым обслужен» (ПППО). Тот, кто приходит первым, тот и обслуживается первым, пришедший следующим ждёт, пока обслуживание первого не будет закончено, и так далее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 выводится информация об истории вызовов в формате «Номер посетителя – Н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/ учреждения), а также вывод любой графической информации и любого мультимедиа-контента (бегущая строка, видеоролик)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Табло оператора – устройство, позволяющее продублировать информацию главного табло по конкретному вызванному клиенту. В качестве </w:t>
      </w:r>
      <w:r w:rsidRPr="00F92137">
        <w:rPr>
          <w:rFonts w:cs="Times New Roman"/>
          <w:color w:val="000000"/>
          <w:szCs w:val="28"/>
        </w:rPr>
        <w:lastRenderedPageBreak/>
        <w:t>табло оператора применяются мониторы, телевизоры и светодиодные табло. Во многих случаях от применения данного устройства можно отказаться, поскольку оно дублирует информацию главного табло. В таком случае рабочее место оператора помечают табличкой с номером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</w:p>
    <w:p w:rsidR="00E22A57" w:rsidRPr="00F92137" w:rsidRDefault="00E22A57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7E7AFC1A" wp14:editId="4F267D09">
            <wp:extent cx="2381250" cy="838200"/>
            <wp:effectExtent l="0" t="0" r="0" b="0"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3 –  Светодиодное табло</w:t>
      </w: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</w:t>
      </w:r>
      <w:r w:rsidRPr="00F92137">
        <w:rPr>
          <w:rFonts w:cs="Times New Roman"/>
          <w:color w:val="000000"/>
          <w:szCs w:val="28"/>
        </w:rPr>
        <w:lastRenderedPageBreak/>
        <w:t>интуитивен – кнопки маркируются смайликами. 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, т.е. – для разблокировки турникета, находящегося при выходе, посетитель должен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/жалобу/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bookmarkStart w:id="4" w:name="_Toc484670382"/>
      <w:r w:rsidRPr="00F92137">
        <w:t>1.3 Обзор аналогов существующих систем</w:t>
      </w:r>
      <w:bookmarkEnd w:id="4"/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AKIS Micro является эффективным решением для организаций, в которых все услуги «объединены в одну очередь». Компактный терминал выдаёт следующий билет автоматически. Движение очереди отображается на светодиодных экранах и табло. Каждый оператор может быть оборудован рабочим светодиодным дисплеем для отображения номера вызываемого клиента.  Система поддерживает до шести рабочих мест операторов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736553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21F2C8E" wp14:editId="40FD1183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5 –  Аппаратный пульт системы </w:t>
      </w:r>
      <w:r w:rsidRPr="00F92137">
        <w:rPr>
          <w:rFonts w:cs="Times New Roman"/>
          <w:szCs w:val="28"/>
        </w:rPr>
        <w:t>AKIS Micro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управления потоками посетителей "Электронная очередь Meta-Q" позволяет оптимизировать процесс клиентского обслуживания в самых разных сферах деятельности.</w:t>
      </w:r>
    </w:p>
    <w:p w:rsidR="005D0038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Электронная очередь Meta-Q </w:t>
      </w:r>
      <w:r w:rsidRPr="00F92137">
        <w:rPr>
          <w:rFonts w:cs="Times New Roman"/>
          <w:color w:val="000000"/>
          <w:szCs w:val="28"/>
        </w:rPr>
        <w:t xml:space="preserve">– </w:t>
      </w:r>
      <w:r w:rsidRPr="00F92137">
        <w:rPr>
          <w:rFonts w:cs="Times New Roman"/>
          <w:szCs w:val="28"/>
        </w:rPr>
        <w:t>необходимый инструмент организации клиентского потока и повышения качества клиентского сервиса для любой организации, чья деятельность связана с предоставлением услуг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Упорядочить потоки порой требуется не только в офисах обслуживания. Задачи по управлению очередью и навигации в ходе бизнес- процесса возникают в самых разных организациях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ешить любые задачи по организации очереди позволяют продукты Meta-Q. 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Meta-Q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>широкая гамма решений и огромный опыт в области организации складской логистики, сфере обслуживания и многоуровневого сервиса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6 –  Аппаратный пульт системы </w:t>
      </w:r>
      <w:r w:rsidRPr="00F92137">
        <w:rPr>
          <w:rFonts w:cs="Times New Roman"/>
          <w:szCs w:val="28"/>
        </w:rPr>
        <w:t>Meta-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управления очередью IBA QueueMASTER предназначена для управления очередью, обеспечения удобства и комфорта клиентам, позволяет оптимизировать работу по обслуживанию клиентов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позволяет осуществлять приоритетное обслуживание клиентов (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Pr="00F92137">
        <w:rPr>
          <w:rFonts w:cs="Times New Roman"/>
          <w:szCs w:val="28"/>
        </w:rPr>
        <w:t>-клиенты)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Аппаратный пульт системы </w:t>
      </w:r>
      <w:r w:rsidRPr="00F92137">
        <w:rPr>
          <w:rFonts w:cs="Times New Roman"/>
          <w:szCs w:val="28"/>
        </w:rPr>
        <w:t>IBA QueueMASTER</w:t>
      </w: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9B66A6" w:rsidRPr="00F92137">
        <w:rPr>
          <w:rFonts w:cs="Times New Roman"/>
          <w:b/>
          <w:szCs w:val="28"/>
        </w:rPr>
        <w:t>Постановка задачи разрабатываемого модуля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предназначено для управления очередями к руководителям государственного предприятия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</w:t>
      </w:r>
      <w:r w:rsidR="008358BB" w:rsidRPr="00F92137">
        <w:rPr>
          <w:rFonts w:cs="Times New Roman"/>
          <w:szCs w:val="28"/>
        </w:rPr>
        <w:t>тупных очередей (руководителей),</w:t>
      </w:r>
      <w:r w:rsidRPr="00F92137">
        <w:rPr>
          <w:rFonts w:cs="Times New Roman"/>
          <w:szCs w:val="28"/>
        </w:rPr>
        <w:t xml:space="preserve"> становиться в очередь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осматривать список очередей, в которых он стоит, и его позицию в этих очередях</w:t>
      </w: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="00314879" w:rsidRPr="00F92137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может просматривать свою очередь, удалять из нее, изменять порядок следования сотрудников в очереди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едоставлять и забирать доступ к очереди делопроизводителям</w:t>
      </w:r>
    </w:p>
    <w:p w:rsidR="009B66A6" w:rsidRPr="00F92137" w:rsidRDefault="009B66A6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="00314879"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B66A6" w:rsidRPr="00F92137" w:rsidRDefault="00314879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</w:t>
      </w:r>
      <w:r w:rsidR="009B66A6" w:rsidRPr="00F92137">
        <w:rPr>
          <w:rFonts w:cs="Times New Roman"/>
          <w:szCs w:val="28"/>
        </w:rPr>
        <w:t xml:space="preserve">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9B66A6" w:rsidRPr="00F92137">
        <w:rPr>
          <w:rFonts w:cs="Times New Roman"/>
          <w:szCs w:val="28"/>
        </w:rPr>
        <w:t>может управлять (аналогично владельцу очереди) другими очередями</w:t>
      </w:r>
      <w:r w:rsidR="00341311" w:rsidRPr="00F92137">
        <w:rPr>
          <w:rFonts w:cs="Times New Roman"/>
          <w:szCs w:val="28"/>
        </w:rPr>
        <w:t>,</w:t>
      </w:r>
      <w:r w:rsidR="009B66A6" w:rsidRPr="00F92137">
        <w:rPr>
          <w:rFonts w:cs="Times New Roman"/>
          <w:szCs w:val="28"/>
        </w:rPr>
        <w:t xml:space="preserve"> доступ к очередям делопроизводителю дается владельцем очереди либо администратором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DE6AA1">
      <w:pPr>
        <w:pStyle w:val="a5"/>
        <w:numPr>
          <w:ilvl w:val="0"/>
          <w:numId w:val="25"/>
        </w:numPr>
        <w:tabs>
          <w:tab w:val="left" w:pos="993"/>
          <w:tab w:val="left" w:pos="3330"/>
        </w:tabs>
        <w:spacing w:after="0" w:line="240" w:lineRule="auto"/>
        <w:ind w:left="993" w:hanging="284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а</w:t>
      </w:r>
      <w:r w:rsidR="009B66A6" w:rsidRPr="00F92137">
        <w:rPr>
          <w:rFonts w:cs="Times New Roman"/>
          <w:szCs w:val="28"/>
        </w:rPr>
        <w:t xml:space="preserve">дминистратор </w:t>
      </w:r>
      <w:r w:rsidRPr="00F92137">
        <w:rPr>
          <w:rFonts w:cs="Times New Roman"/>
          <w:color w:val="000000"/>
          <w:szCs w:val="28"/>
        </w:rPr>
        <w:t>–</w:t>
      </w:r>
      <w:r w:rsidR="009B66A6"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</w:t>
      </w:r>
      <w:r w:rsidR="00314879" w:rsidRPr="00F92137">
        <w:rPr>
          <w:rFonts w:cs="Times New Roman"/>
          <w:szCs w:val="28"/>
        </w:rPr>
        <w:t>окировать остальных сотрудников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оэтому, определение позиции </w:t>
      </w:r>
      <w:r w:rsidR="00314879" w:rsidRPr="00F92137">
        <w:rPr>
          <w:rFonts w:cs="Times New Roman"/>
          <w:szCs w:val="28"/>
        </w:rPr>
        <w:t xml:space="preserve">должно </w:t>
      </w:r>
      <w:r w:rsidR="00D15183" w:rsidRPr="00F92137">
        <w:rPr>
          <w:rFonts w:cs="Times New Roman"/>
          <w:szCs w:val="28"/>
        </w:rPr>
        <w:t>осуществляется</w:t>
      </w:r>
      <w:r w:rsidRPr="00F92137">
        <w:rPr>
          <w:rFonts w:cs="Times New Roman"/>
          <w:szCs w:val="28"/>
        </w:rPr>
        <w:t xml:space="preserve"> следующим образом: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отрудники становятся в конец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местители: в очеред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и: аналогично, но с</w:t>
      </w:r>
      <w:r w:rsidR="00DE6AA1">
        <w:rPr>
          <w:rFonts w:cs="Times New Roman"/>
          <w:szCs w:val="28"/>
        </w:rPr>
        <w:t xml:space="preserve"> размером последовательности, равным 2</w:t>
      </w:r>
      <w:r w:rsidR="00314879" w:rsidRPr="00F92137">
        <w:rPr>
          <w:rFonts w:cs="Times New Roman"/>
          <w:szCs w:val="28"/>
        </w:rPr>
        <w:t>.</w:t>
      </w:r>
    </w:p>
    <w:p w:rsidR="00314879" w:rsidRPr="00F92137" w:rsidRDefault="009B66A6" w:rsidP="00DE6AA1">
      <w:pPr>
        <w:pStyle w:val="a5"/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аждый пользователь обладает свойствами, которые они указывают при регистрации. Эти свойства могут изменяться самим пользователем и администратором. </w:t>
      </w:r>
      <w:r w:rsidR="00DE6AA1">
        <w:rPr>
          <w:rFonts w:cs="Times New Roman"/>
          <w:szCs w:val="28"/>
        </w:rPr>
        <w:t>Свойства пользователей включают в себя: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мя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</w:t>
      </w:r>
      <w:r w:rsidR="009B66A6" w:rsidRPr="00F92137">
        <w:rPr>
          <w:rFonts w:cs="Times New Roman"/>
          <w:szCs w:val="28"/>
        </w:rPr>
        <w:t>тчество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</w:t>
      </w:r>
      <w:r w:rsidR="009B66A6" w:rsidRPr="00F92137">
        <w:rPr>
          <w:rFonts w:cs="Times New Roman"/>
          <w:szCs w:val="28"/>
        </w:rPr>
        <w:t>амилия</w:t>
      </w:r>
      <w:r w:rsidR="004E768D">
        <w:rPr>
          <w:rFonts w:cs="Times New Roman"/>
          <w:szCs w:val="28"/>
        </w:rPr>
        <w:t>;</w:t>
      </w:r>
    </w:p>
    <w:p w:rsidR="009B66A6" w:rsidRPr="00DE6AA1" w:rsidRDefault="004E768D" w:rsidP="004E768D">
      <w:pPr>
        <w:pStyle w:val="a5"/>
        <w:numPr>
          <w:ilvl w:val="0"/>
          <w:numId w:val="26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="00DE6AA1" w:rsidRPr="00DE6AA1">
        <w:rPr>
          <w:rFonts w:cs="Times New Roman"/>
          <w:szCs w:val="28"/>
        </w:rPr>
        <w:t xml:space="preserve">олжность - </w:t>
      </w:r>
      <w:r w:rsidR="009B66A6" w:rsidRPr="00DE6AA1">
        <w:rPr>
          <w:rFonts w:cs="Times New Roman"/>
          <w:szCs w:val="28"/>
        </w:rPr>
        <w:t>может иметь приоритет. Этот приоритет не учитывается при постановке в очередь, но виден при просмотре очереди, и может использоваться владельцем или делопроизводителем для изменения позиции сотрудника</w:t>
      </w:r>
      <w:r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</w:t>
      </w:r>
      <w:r w:rsidR="009B66A6" w:rsidRPr="00F92137">
        <w:rPr>
          <w:rFonts w:cs="Times New Roman"/>
          <w:szCs w:val="28"/>
        </w:rPr>
        <w:t>огин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4E768D">
      <w:pPr>
        <w:pStyle w:val="a5"/>
        <w:numPr>
          <w:ilvl w:val="0"/>
          <w:numId w:val="26"/>
        </w:numPr>
        <w:tabs>
          <w:tab w:val="left" w:pos="709"/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</w:t>
      </w:r>
      <w:r w:rsidR="009B66A6" w:rsidRPr="00F92137">
        <w:rPr>
          <w:rFonts w:cs="Times New Roman"/>
          <w:szCs w:val="28"/>
        </w:rPr>
        <w:t>ароль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лиентское приложение реализовано на технологии WPF. Серверное приложение реализовано на основе ASP.NET Web API, для доступа к данным используется технология Entity Framework. </w:t>
      </w:r>
    </w:p>
    <w:p w:rsidR="009B66A6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Яз</w:t>
      </w:r>
      <w:r w:rsidR="009B66A6" w:rsidRPr="00F92137">
        <w:rPr>
          <w:rFonts w:cs="Times New Roman"/>
          <w:szCs w:val="28"/>
        </w:rPr>
        <w:t>ык</w:t>
      </w:r>
      <w:r w:rsidRPr="00F92137">
        <w:rPr>
          <w:rFonts w:cs="Times New Roman"/>
          <w:szCs w:val="28"/>
        </w:rPr>
        <w:t xml:space="preserve"> программирования</w:t>
      </w:r>
      <w:r w:rsidR="009B66A6" w:rsidRPr="00F92137">
        <w:rPr>
          <w:rFonts w:cs="Times New Roman"/>
          <w:szCs w:val="28"/>
        </w:rPr>
        <w:t xml:space="preserve"> C#, для разработки используется среда Microsoft Visual Studio 2015. Данные </w:t>
      </w:r>
      <w:r w:rsidRPr="00F92137">
        <w:rPr>
          <w:rFonts w:cs="Times New Roman"/>
          <w:szCs w:val="28"/>
        </w:rPr>
        <w:t xml:space="preserve">должны </w:t>
      </w:r>
      <w:r w:rsidR="009B66A6" w:rsidRPr="00F92137">
        <w:rPr>
          <w:rFonts w:cs="Times New Roman"/>
          <w:szCs w:val="28"/>
        </w:rPr>
        <w:t>хран</w:t>
      </w: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тся в реляционной базе данных СУБД Microsoft SQL Server.</w:t>
      </w: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D577DF" w:rsidRPr="00F92137" w:rsidRDefault="004E768D" w:rsidP="004E768D">
      <w:pPr>
        <w:pStyle w:val="1"/>
        <w:ind w:left="851" w:hanging="142"/>
      </w:pPr>
      <w:bookmarkStart w:id="5" w:name="_Toc484670383"/>
      <w:r w:rsidRPr="00F92137">
        <w:lastRenderedPageBreak/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5"/>
    </w:p>
    <w:p w:rsidR="00D577DF" w:rsidRPr="00F92137" w:rsidRDefault="00D577DF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Pr="00F92137" w:rsidRDefault="00D77628" w:rsidP="004E768D">
      <w:pPr>
        <w:pStyle w:val="20"/>
        <w:tabs>
          <w:tab w:val="left" w:pos="709"/>
        </w:tabs>
        <w:ind w:left="709" w:hanging="141"/>
      </w:pPr>
      <w:r w:rsidRPr="00F92137">
        <w:t xml:space="preserve"> </w:t>
      </w:r>
      <w:r w:rsidR="004E768D">
        <w:t xml:space="preserve"> </w:t>
      </w:r>
      <w:bookmarkStart w:id="6" w:name="_Toc484670384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 электронной очереди</w:t>
      </w:r>
      <w:bookmarkEnd w:id="6"/>
      <w:r w:rsidR="001601C6" w:rsidRPr="00F92137">
        <w:t xml:space="preserve"> </w:t>
      </w:r>
    </w:p>
    <w:p w:rsidR="00D416E8" w:rsidRPr="00F92137" w:rsidRDefault="00D416E8" w:rsidP="00F92137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7" w:name="_Toc263609071"/>
      <w:bookmarkStart w:id="8" w:name="_Toc335052660"/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«Получить талон». Пульт выбора вопросов выдает ему талон, на котором напечатан список вопросов, индивидуальный номер очереди посетителя и штрих-код, соответствующий этому номеру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любая другая информация (рекламного характера, или расписание работы офиса). Так же на талоне напечатаны инструкции посетителю, что он может сделать в период ожидания очереди, для ускорения процесса обслуживания (заполнить бланки, подготовить документы и пр.)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сетитель проходит в зону ожидания и следит за информационным табло и слушает сообщения «автоинформатора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очем месте оператора (оператора), установлен компьютер со сканером штрих-кода. На компьютере запущена программа «Пульт электронной очереди», которая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 (если тот не подошел)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истема приг</w:t>
      </w:r>
      <w:r w:rsidR="00CB7A7C" w:rsidRPr="00F92137">
        <w:rPr>
          <w:color w:val="000000"/>
          <w:szCs w:val="28"/>
        </w:rPr>
        <w:t>л</w:t>
      </w:r>
      <w:r w:rsidRPr="00F92137">
        <w:rPr>
          <w:color w:val="000000"/>
          <w:szCs w:val="28"/>
        </w:rPr>
        <w:t>ашает посетителя сообщением автоинформатора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«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 повторяю, 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ообщение автоинформатора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гражданину в приеме. </w:t>
      </w:r>
      <w:r w:rsidRPr="00F92137">
        <w:rPr>
          <w:color w:val="000000"/>
          <w:szCs w:val="28"/>
        </w:rPr>
        <w:lastRenderedPageBreak/>
        <w:t>Если номера совпадают, то в рабочем окне программы отображается информация о подошедшем гражданине, по каким вопросам он подошел и.т.д. Ориентируясь на эту информацию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подошел не тот посетитель или не подошел никто, оператор нажимает клавишу «Повтор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не подошел вызываемый посетитель и после повторного вызова, то оператор должен нажать клавишу «Отложить». В этом случае система переносит номер вызываемого посетителя в отложенную очередь. После этого система выжидает определенное время (например, 10 мин.) и повторяет вызов посетителя из отложенной очереди. В этом случае сообщение автоинформатора будет следующим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вторный вызов для посетителя номер 34 пройдите к стойке номер </w:t>
      </w:r>
      <w:proofErr w:type="gramStart"/>
      <w:r w:rsidRPr="00F92137">
        <w:rPr>
          <w:color w:val="000000"/>
          <w:szCs w:val="28"/>
        </w:rPr>
        <w:t>2 !</w:t>
      </w:r>
      <w:proofErr w:type="gramEnd"/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и после этого сообщения не подошел вызываемый посетитель, оператор снова нажимает клавишу «Отложить». После этого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proofErr w:type="gramStart"/>
      <w:r w:rsidRPr="00F92137">
        <w:rPr>
          <w:color w:val="000000"/>
          <w:szCs w:val="28"/>
        </w:rPr>
        <w:t>во время</w:t>
      </w:r>
      <w:proofErr w:type="gramEnd"/>
      <w:r w:rsidRPr="00F92137">
        <w:rPr>
          <w:color w:val="000000"/>
          <w:szCs w:val="28"/>
        </w:rPr>
        <w:t>, которое будет заранее известно и четко определено, возможность оценки качества обслуживания;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3B1563E9" wp14:editId="3EA6C347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A7C" w:rsidRPr="00F92137" w:rsidRDefault="00CB7A7C" w:rsidP="00F92137">
      <w:pPr>
        <w:spacing w:after="0" w:line="240" w:lineRule="auto"/>
        <w:ind w:firstLine="709"/>
        <w:jc w:val="center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Рисунок </w:t>
      </w:r>
      <w:r w:rsidR="00CB7A7C" w:rsidRPr="00F92137">
        <w:rPr>
          <w:color w:val="000000"/>
          <w:szCs w:val="28"/>
        </w:rPr>
        <w:t>2.1</w:t>
      </w:r>
      <w:r w:rsidR="00F92137" w:rsidRPr="00F92137">
        <w:rPr>
          <w:color w:val="000000"/>
          <w:szCs w:val="28"/>
        </w:rPr>
        <w:t>–</w:t>
      </w:r>
      <w:r w:rsidRPr="00F92137">
        <w:rPr>
          <w:color w:val="000000"/>
          <w:szCs w:val="28"/>
        </w:rPr>
        <w:t xml:space="preserve"> Алгоритм работы со стороны клиента</w:t>
      </w:r>
    </w:p>
    <w:p w:rsidR="008E78D0" w:rsidRPr="00F92137" w:rsidRDefault="00F92137" w:rsidP="00F92137">
      <w:pPr>
        <w:tabs>
          <w:tab w:val="left" w:pos="6075"/>
        </w:tabs>
        <w:spacing w:after="0" w:line="24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ab/>
      </w:r>
    </w:p>
    <w:bookmarkEnd w:id="7"/>
    <w:bookmarkEnd w:id="8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са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CB7A7C" w:rsidRPr="00F92137" w:rsidRDefault="00CB7A7C" w:rsidP="00F92137">
      <w:pPr>
        <w:pStyle w:val="20"/>
      </w:pPr>
      <w:bookmarkStart w:id="9" w:name="_Toc484670385"/>
      <w:r w:rsidRPr="00F92137">
        <w:t>2.</w:t>
      </w:r>
      <w:r w:rsidR="008E78D0" w:rsidRPr="00F92137">
        <w:t>2</w:t>
      </w:r>
      <w:r w:rsidRPr="00F92137">
        <w:t xml:space="preserve"> Обоснование необходимости разработки</w:t>
      </w:r>
      <w:bookmarkEnd w:id="9"/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Как известно из технического задания на разработку дипломного проекта, 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Сотрудники становятся в конец очереди, </w:t>
      </w:r>
      <w:r w:rsidR="00F6006D" w:rsidRPr="00F92137">
        <w:rPr>
          <w:rFonts w:eastAsia="Times New Roman" w:cs="Times New Roman"/>
          <w:color w:val="000000"/>
          <w:szCs w:val="28"/>
        </w:rPr>
        <w:t>заместители,</w:t>
      </w:r>
      <w:r w:rsidRPr="00F92137">
        <w:rPr>
          <w:rFonts w:eastAsia="Times New Roman" w:cs="Times New Roman"/>
          <w:color w:val="000000"/>
          <w:szCs w:val="28"/>
        </w:rPr>
        <w:t xml:space="preserve">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, а руководители аналогично, но с размером последовательности равную двум. Рассмотрим подробно алгоритм приоритетной очереди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>Очередь нужна для обработки периодов временных перегрузок, когда сетевое устройство не может передавать пакеты на выходной интерфейс в том темпе, в котором они поступают для выполнения такого продвижения. Главным по степени влияния на возникновение очередей фактором является коэффициент нагрузки устройства (</w:t>
      </w:r>
      <w:r w:rsidR="00736553">
        <w:rPr>
          <w:rFonts w:eastAsia="Times New Roman" w:cs="Times New Roman"/>
          <w:color w:val="000000"/>
          <w:szCs w:val="28"/>
          <w:lang w:val="en-US"/>
        </w:rPr>
        <w:t>utilization</w:t>
      </w:r>
      <w:r w:rsidRPr="00F92137">
        <w:rPr>
          <w:rFonts w:eastAsia="Times New Roman" w:cs="Times New Roman"/>
          <w:color w:val="000000"/>
          <w:szCs w:val="28"/>
        </w:rPr>
        <w:t>) - отношение средней интенсивности входного трафика устройства к средней интенсивности продвижения пакетов на выходной интерфейс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Механизм приоритетной обработки трафика основан на разделении всего сетевого трафика на небольшое количество классов, а затем назначении каждому классу некоторого числового признака - приоритета. Пакеты могут разбиваться на приоритетные классы в соответствии с типом сетевого протокола - например, IP, IPX или DECnet, на основании адресов назначения и источника, идентификатора приложения и любых других комбинаций признаков, которые содержатся в пакетах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 xml:space="preserve">Независимо от выбранного способа классификации трафика, в сетевом устройстве имеется несколько очередей в соответствии с количеством приоритетных классов. Поступивший пакет в периоды перегрузок помещается в очередь, соответствующую его приоритетному классу. На рис. ниже приведен пример использования четырех приоритетных очередей: с высоким, средним, нормальным и низким приоритетом. Данный вид очереди не подходит, исходя из того, что </w:t>
      </w:r>
      <w:r w:rsidRPr="00F92137">
        <w:rPr>
          <w:rFonts w:eastAsia="Times New Roman" w:cs="Times New Roman"/>
          <w:color w:val="000000"/>
          <w:szCs w:val="28"/>
        </w:rPr>
        <w:t xml:space="preserve">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0" w:name="_Toc484670386"/>
      <w:r w:rsidRPr="00F92137">
        <w:t>2.</w:t>
      </w:r>
      <w:r w:rsidR="008E78D0" w:rsidRPr="00F92137">
        <w:t>3</w:t>
      </w:r>
      <w:r w:rsidRPr="00F92137">
        <w:t xml:space="preserve"> Разработка диаграммы вариантов использования</w:t>
      </w:r>
      <w:bookmarkEnd w:id="10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Диаграмма отображает следующие данные: 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</w:t>
      </w:r>
      <w:r w:rsidR="00DB5F4F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обладает более высоким приоритетом, чем сотрудник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1" w:name="_Toc484670387"/>
      <w:r w:rsidRPr="00F92137">
        <w:t xml:space="preserve">2.4 Разработка информационной модели </w:t>
      </w:r>
      <w:r w:rsidR="00930634" w:rsidRPr="00F92137">
        <w:t>системы</w:t>
      </w:r>
      <w:bookmarkEnd w:id="11"/>
      <w:r w:rsidR="00930634" w:rsidRPr="00F92137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930634" w:rsidRPr="00F92137">
        <w:rPr>
          <w:rFonts w:cs="Times New Roman"/>
          <w:szCs w:val="28"/>
          <w:lang w:eastAsia="zh-TW"/>
        </w:rPr>
        <w:t xml:space="preserve">системы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en-US" w:eastAsia="en-US"/>
        </w:rPr>
        <w:drawing>
          <wp:inline distT="0" distB="0" distL="0" distR="0" wp14:anchorId="08196B50" wp14:editId="52368B91">
            <wp:extent cx="5397385" cy="4886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930634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>Подробно опишем информационную модель: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​Employee - информация о пользователях. Поля FirstName, MiddleName, LastName содержат ФИО, PositionId - должность (ссылка на запись в таблице Position). Остальные поля содержат информацию об учетной записи пользователя, Многие из них не используются, существуют только для совместимости с системой аутентификации ASP.NET Identity 2.0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Position - информация о должностях. JobTitle - название, Priority – приоритет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Role - роли (типы) пользователей: секретарь, заместитель, руководитель, администратор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UserRole - таблица содержит информацию о принадлежности пользователей к ролям, отсутствие роли означает обычного сотрудника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UserClaim, UserLogin не используются и существуют только для совместимости с ASP.NET Identity. 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 - очереди. Эта таблица содержит информацию о всех вхождениях во все очереди. Manager_Id - ссылка на владельца очереди (руководителя или заместителя, в очередь к кому становятся). Employee_Id - ссылка на сотрудника, ставшего в очередь. Order - позиция (порядковый номер) этого сотрудника в очереди.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Secretary - таблица содержит информацию о секретарях, которые могут управлять чужими очередями. SecretaryId - ссылка на секретаря, ManagerId - ссылка на руководителя или заместителя, очередью ко</w:t>
      </w:r>
      <w:r w:rsidR="00291F4F" w:rsidRPr="00F92137">
        <w:rPr>
          <w:rFonts w:eastAsia="Times New Roman CYR" w:cs="Times New Roman"/>
          <w:szCs w:val="28"/>
        </w:rPr>
        <w:t>торого управляет этот секретар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431E5C" w:rsidRPr="00F92137" w:rsidRDefault="00431E5C" w:rsidP="00F6006D">
      <w:pPr>
        <w:pStyle w:val="1"/>
        <w:ind w:left="851" w:hanging="142"/>
      </w:pPr>
      <w:bookmarkStart w:id="12" w:name="_Toc484670388"/>
      <w:r w:rsidRPr="00F92137">
        <w:lastRenderedPageBreak/>
        <w:t xml:space="preserve">3 </w:t>
      </w:r>
      <w:r w:rsidR="00210936">
        <w:t>РАЗРАБОТКА ПРОГРАММНОГО МОДУЛЯ</w:t>
      </w:r>
      <w:bookmarkEnd w:id="12"/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3" w:name="_Toc450581049"/>
    </w:p>
    <w:p w:rsidR="00431E5C" w:rsidRPr="00F92137" w:rsidRDefault="00431E5C" w:rsidP="00F92137">
      <w:pPr>
        <w:pStyle w:val="20"/>
      </w:pPr>
      <w:bookmarkStart w:id="14" w:name="_Toc484670389"/>
      <w:r w:rsidRPr="00F92137">
        <w:t xml:space="preserve">3.1 </w:t>
      </w:r>
      <w:bookmarkStart w:id="15" w:name="_Toc405163591"/>
      <w:bookmarkStart w:id="16" w:name="_Toc405422537"/>
      <w:bookmarkStart w:id="17" w:name="_Toc405521014"/>
      <w:bookmarkStart w:id="18" w:name="_Toc421059476"/>
      <w:r w:rsidRPr="00F92137">
        <w:t xml:space="preserve">Постановка </w:t>
      </w:r>
      <w:r w:rsidR="00F6006D" w:rsidRPr="00F92137">
        <w:t>задачи и</w:t>
      </w:r>
      <w:r w:rsidRPr="00F92137">
        <w:t xml:space="preserve"> описание системы</w:t>
      </w:r>
      <w:bookmarkEnd w:id="13"/>
      <w:bookmarkEnd w:id="14"/>
      <w:bookmarkEnd w:id="15"/>
      <w:bookmarkEnd w:id="16"/>
      <w:bookmarkEnd w:id="17"/>
      <w:bookmarkEnd w:id="18"/>
    </w:p>
    <w:p w:rsidR="00431E5C" w:rsidRPr="00F92137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ый модуль предназначен для управления очередями к руководителям государственного предприятия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930634" w:rsidRPr="00F92137" w:rsidRDefault="00930634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A1686D" w:rsidRPr="00F92137" w:rsidRDefault="00A1686D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930634" w:rsidRPr="00F92137">
        <w:rPr>
          <w:rFonts w:cs="Times New Roman"/>
          <w:szCs w:val="28"/>
        </w:rPr>
        <w:t>программного модуля предназначена для управления очередями</w:t>
      </w:r>
      <w:r w:rsidRPr="00F92137">
        <w:rPr>
          <w:rFonts w:cs="Times New Roman"/>
          <w:kern w:val="2"/>
          <w:szCs w:val="28"/>
        </w:rPr>
        <w:t xml:space="preserve">, а именно </w:t>
      </w:r>
      <w:r w:rsidR="00872E85" w:rsidRPr="00F92137">
        <w:rPr>
          <w:rFonts w:cs="Times New Roman"/>
          <w:szCs w:val="28"/>
        </w:rPr>
        <w:t>для управления очередями к руководителям государственного предприятия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872E85" w:rsidRPr="00F92137">
        <w:rPr>
          <w:rFonts w:cs="Times New Roman"/>
          <w:kern w:val="2"/>
          <w:szCs w:val="28"/>
        </w:rPr>
        <w:t>подобных</w:t>
      </w:r>
      <w:r w:rsidRPr="00F92137">
        <w:rPr>
          <w:rFonts w:cs="Times New Roman"/>
          <w:kern w:val="2"/>
          <w:szCs w:val="28"/>
        </w:rPr>
        <w:t xml:space="preserve"> услуг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431E5C" w:rsidRPr="00F92137" w:rsidRDefault="00431E5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431E5C" w:rsidP="00F92137">
      <w:pPr>
        <w:pStyle w:val="20"/>
        <w:ind w:left="1134" w:hanging="425"/>
      </w:pPr>
      <w:bookmarkStart w:id="19" w:name="_Toc263609074"/>
      <w:bookmarkStart w:id="20" w:name="_Toc335052663"/>
      <w:bookmarkStart w:id="21" w:name="_Toc484670390"/>
      <w:r w:rsidRPr="00F92137">
        <w:t>3.2</w:t>
      </w:r>
      <w:r w:rsidR="00A20E06" w:rsidRPr="00F92137">
        <w:t xml:space="preserve"> Обоснование проектных решений по информационному обеспечению</w:t>
      </w:r>
      <w:bookmarkEnd w:id="19"/>
      <w:bookmarkEnd w:id="20"/>
      <w:bookmarkEnd w:id="21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Документы, получаемые от внешних объектов и передаваемые им, должны храниться в базе 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Должна использоваться система управления базами данных (СУБД), основанная на реляционной модели баз данных (БД)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и вводе должен производиться контроль вводимых данных путем проверки установленных ограничений, выполнение заданных услови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беспечения хранения данных можно использовать локальную или распределенную базу данных. В данном дипломном проекте целесообразно использовать локальную базу данных, применение которой позволит уменьшить сложность разработки и настройки прикладного программного обеспечени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полагаются следующие информационные решения, касающиеся разрабатываемого программного средства:</w:t>
      </w:r>
    </w:p>
    <w:p w:rsidR="00A20E06" w:rsidRPr="00F92137" w:rsidRDefault="00A20E06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сбор исходной информации, вводимой в базу данных, осуществляется локально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ввод информации в базу данных осуществляется вручную с бумажных носите</w:t>
      </w:r>
      <w:r w:rsidR="00C2077C" w:rsidRPr="00F92137">
        <w:rPr>
          <w:rFonts w:cs="Times New Roman"/>
          <w:szCs w:val="28"/>
        </w:rPr>
        <w:t>лей</w:t>
      </w:r>
      <w:r w:rsidRPr="00F92137">
        <w:rPr>
          <w:rFonts w:cs="Times New Roman"/>
          <w:szCs w:val="28"/>
        </w:rPr>
        <w:t>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отка данных осуществляется в диалоговом режиме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D416E8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пользователь получает информацию из базы данных на экр</w:t>
      </w:r>
      <w:r w:rsidR="00872E85" w:rsidRPr="00F92137">
        <w:rPr>
          <w:rFonts w:cs="Times New Roman"/>
          <w:szCs w:val="28"/>
        </w:rPr>
        <w:t>ан</w:t>
      </w:r>
      <w:r w:rsidRPr="00F92137">
        <w:rPr>
          <w:rFonts w:cs="Times New Roman"/>
          <w:szCs w:val="28"/>
        </w:rPr>
        <w:t>, кроме того, информация может выдаваться на принтер</w:t>
      </w:r>
      <w:r w:rsidR="00872E85" w:rsidRPr="00F92137">
        <w:rPr>
          <w:rFonts w:cs="Times New Roman"/>
          <w:szCs w:val="28"/>
        </w:rPr>
        <w:t>.</w:t>
      </w:r>
    </w:p>
    <w:p w:rsidR="003474CF" w:rsidRPr="00F92137" w:rsidRDefault="004322E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С</w:t>
      </w:r>
      <w:r w:rsidR="00A20E06" w:rsidRPr="00F92137">
        <w:rPr>
          <w:rFonts w:cs="Times New Roman"/>
          <w:kern w:val="2"/>
          <w:szCs w:val="28"/>
        </w:rPr>
        <w:t xml:space="preserve">хема представляет собой декомпозицию общего процесса решения задачи на отдельные процедуры преобразования массивов, именуемыми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труктуру системы можно описать основными блоками, представленными на рис</w:t>
      </w:r>
      <w:r w:rsidR="00D416E8" w:rsidRPr="00F92137">
        <w:rPr>
          <w:rFonts w:cs="Times New Roman"/>
          <w:kern w:val="2"/>
          <w:szCs w:val="28"/>
        </w:rPr>
        <w:t xml:space="preserve">унке </w:t>
      </w:r>
      <w:r w:rsidR="00431E5C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D416E8" w:rsidRPr="00F92137">
        <w:rPr>
          <w:rFonts w:cs="Times New Roman"/>
          <w:kern w:val="2"/>
          <w:szCs w:val="28"/>
        </w:rPr>
        <w:t>1</w:t>
      </w:r>
      <w:r w:rsidRPr="00F92137">
        <w:rPr>
          <w:rFonts w:cs="Times New Roman"/>
          <w:kern w:val="2"/>
          <w:szCs w:val="28"/>
        </w:rPr>
        <w:t xml:space="preserve"> [7].</w:t>
      </w:r>
    </w:p>
    <w:p w:rsidR="00A20E06" w:rsidRPr="00F92137" w:rsidRDefault="00D416E8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7EED388" wp14:editId="5035E3BE">
                <wp:simplePos x="0" y="0"/>
                <wp:positionH relativeFrom="column">
                  <wp:posOffset>377729</wp:posOffset>
                </wp:positionH>
                <wp:positionV relativeFrom="paragraph">
                  <wp:posOffset>212294</wp:posOffset>
                </wp:positionV>
                <wp:extent cx="5613640" cy="2514600"/>
                <wp:effectExtent l="0" t="0" r="25400" b="19050"/>
                <wp:wrapNone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3640" cy="2514600"/>
                          <a:chOff x="1521" y="8202"/>
                          <a:chExt cx="9180" cy="3960"/>
                        </a:xfrm>
                      </wpg:grpSpPr>
                      <wps:wsp>
                        <wps:cNvPr id="1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761" y="820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Управление очередь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401" y="9822"/>
                            <a:ext cx="36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лавная фор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61" y="1144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521" y="9462"/>
                            <a:ext cx="2340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Формирование входной информ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541" y="9642"/>
                            <a:ext cx="216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C2B19" w:rsidRPr="00D416E8" w:rsidRDefault="00BC2B19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 xml:space="preserve">Формирование </w:t>
                              </w:r>
                              <w:r>
                                <w:rPr>
                                  <w:sz w:val="24"/>
                                </w:rPr>
                                <w:t xml:space="preserve">списка очеред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9"/>
                        <wps:cNvCnPr/>
                        <wps:spPr bwMode="auto">
                          <a:xfrm>
                            <a:off x="602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10"/>
                        <wps:cNvCnPr/>
                        <wps:spPr bwMode="auto">
                          <a:xfrm flipV="1">
                            <a:off x="620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11"/>
                        <wps:cNvCnPr/>
                        <wps:spPr bwMode="auto">
                          <a:xfrm>
                            <a:off x="6201" y="1054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12"/>
                        <wps:cNvCnPr/>
                        <wps:spPr bwMode="auto">
                          <a:xfrm>
                            <a:off x="800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13"/>
                        <wps:cNvCnPr/>
                        <wps:spPr bwMode="auto">
                          <a:xfrm flipH="1">
                            <a:off x="800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14"/>
                        <wps:cNvCnPr/>
                        <wps:spPr bwMode="auto">
                          <a:xfrm flipH="1">
                            <a:off x="386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15"/>
                        <wps:cNvCnPr/>
                        <wps:spPr bwMode="auto">
                          <a:xfrm>
                            <a:off x="386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EED388" id="Группа 18" o:spid="_x0000_s1026" style="position:absolute;left:0;text-align:left;margin-left:29.75pt;margin-top:16.7pt;width:442pt;height:198pt;z-index:251661312" coordorigin="1521,8202" coordsize="9180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">
                <v:rect id="Rectangle 4" o:spid="_x0000_s1027" style="position:absolute;left:4761;top:820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Управление очередью</w:t>
                        </w:r>
                      </w:p>
                    </w:txbxContent>
                  </v:textbox>
                </v:rect>
                <v:rect id="Rectangle 5" o:spid="_x0000_s1028" style="position:absolute;left:4401;top:9822;width:36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лавная форма</w:t>
                        </w:r>
                      </w:p>
                    </w:txbxContent>
                  </v:textbox>
                </v:rect>
                <v:rect id="Rectangle 6" o:spid="_x0000_s1029" style="position:absolute;left:4761;top:1144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Выход</w:t>
                        </w:r>
                      </w:p>
                    </w:txbxContent>
                  </v:textbox>
                </v:rect>
                <v:rect id="Rectangle 7" o:spid="_x0000_s1030" style="position:absolute;left:1521;top:9462;width:23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Формирование входной информации</w:t>
                        </w:r>
                      </w:p>
                    </w:txbxContent>
                  </v:textbox>
                </v:rect>
                <v:rect id="Rectangle 8" o:spid="_x0000_s1031" style="position:absolute;left:8541;top:9642;width:2160;height:1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>
                  <v:textbox>
                    <w:txbxContent>
                      <w:p w:rsidR="00BC2B19" w:rsidRPr="00D416E8" w:rsidRDefault="00BC2B19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 xml:space="preserve">Формирование </w:t>
                        </w:r>
                        <w:r>
                          <w:rPr>
                            <w:sz w:val="24"/>
                          </w:rPr>
                          <w:t xml:space="preserve">списка очереди </w:t>
                        </w:r>
                      </w:p>
                    </w:txbxContent>
                  </v:textbox>
                </v:rect>
                <v:line id="Line 9" o:spid="_x0000_s1032" style="position:absolute;visibility:visible;mso-wrap-style:square" from="6021,8922" to="602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line id="Line 10" o:spid="_x0000_s1033" style="position:absolute;flip:y;visibility:visible;mso-wrap-style:square" from="6201,8922" to="620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OFX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GEE4VfEAAAA2wAAAA8A&#10;AAAAAAAAAAAAAAAABwIAAGRycy9kb3ducmV2LnhtbFBLBQYAAAAAAwADALcAAAD4AgAAAAA=&#10;">
                  <v:stroke endarrow="block"/>
                </v:line>
                <v:line id="Line 11" o:spid="_x0000_s1034" style="position:absolute;visibility:visible;mso-wrap-style:square" from="6201,10542" to="620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P9u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2RyeX9IPkJtfAAAA//8DAFBLAQItABQABgAIAAAAIQDb4fbL7gAAAIUBAAATAAAAAAAAAAAA&#10;AAAAAAAAAABbQ29udGVudF9UeXBlc10ueG1sUEsBAi0AFAAGAAgAAAAhAFr0LFu/AAAAFQEAAAsA&#10;AAAAAAAAAAAAAAAAHwEAAF9yZWxzLy5yZWxzUEsBAi0AFAAGAAgAAAAhABxw/27EAAAA2wAAAA8A&#10;AAAAAAAAAAAAAAAABwIAAGRycy9kb3ducmV2LnhtbFBLBQYAAAAAAwADALcAAAD4AgAAAAA=&#10;">
                  <v:stroke endarrow="block"/>
                </v:line>
                <v:line id="Line 12" o:spid="_x0000_s1035" style="position:absolute;visibility:visible;mso-wrap-style:square" from="8001,10182" to="854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line id="Line 13" o:spid="_x0000_s1036" style="position:absolute;flip:x;visibility:visible;mso-wrap-style:square" from="8001,10362" to="854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U7J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Wy+osCwJa/AAAA//8DAFBLAQItABQABgAIAAAAIQDb4fbL7gAAAIUBAAATAAAAAAAAAAAA&#10;AAAAAAAAAABbQ29udGVudF9UeXBlc10ueG1sUEsBAi0AFAAGAAgAAAAhAFr0LFu/AAAAFQEAAAsA&#10;AAAAAAAAAAAAAAAAHwEAAF9yZWxzLy5yZWxzUEsBAi0AFAAGAAgAAAAhAI8FTsnEAAAA2wAAAA8A&#10;AAAAAAAAAAAAAAAABwIAAGRycy9kb3ducmV2LnhtbFBLBQYAAAAAAwADALcAAAD4AgAAAAA=&#10;">
                  <v:stroke endarrow="block"/>
                </v:line>
                <v:line id="Line 14" o:spid="_x0000_s1037" style="position:absolute;flip:x;visibility:visible;mso-wrap-style:square" from="3861,10182" to="440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">
                  <v:stroke endarrow="block"/>
                </v:line>
                <v:line id="Line 15" o:spid="_x0000_s1038" style="position:absolute;visibility:visible;mso-wrap-style:square" from="3861,10362" to="440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</v:group>
            </w:pict>
          </mc:Fallback>
        </mc:AlternateConten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A20E06" w:rsidRPr="00F92137" w:rsidRDefault="00A20E06" w:rsidP="00F92137">
      <w:pPr>
        <w:pStyle w:val="a9"/>
        <w:spacing w:line="240" w:lineRule="auto"/>
        <w:ind w:firstLine="709"/>
        <w:jc w:val="center"/>
      </w:pPr>
      <w:r w:rsidRPr="00F92137">
        <w:t xml:space="preserve">Рисунок </w:t>
      </w:r>
      <w:r w:rsidR="00431E5C" w:rsidRPr="00F92137">
        <w:t>3</w:t>
      </w:r>
      <w:r w:rsidRPr="00F92137">
        <w:t>.</w:t>
      </w:r>
      <w:r w:rsidR="00D416E8" w:rsidRPr="00F92137">
        <w:t>1</w:t>
      </w:r>
      <w:r w:rsidRPr="00F92137">
        <w:t xml:space="preserve"> </w:t>
      </w:r>
      <w:r w:rsidRPr="00F92137">
        <w:sym w:font="Symbol" w:char="F02D"/>
      </w:r>
      <w:r w:rsidRPr="00F92137">
        <w:t xml:space="preserve"> Структура системы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Главн</w:t>
      </w:r>
      <w:r w:rsidR="00291F4F" w:rsidRPr="00F92137">
        <w:rPr>
          <w:rFonts w:cs="Times New Roman"/>
          <w:kern w:val="2"/>
          <w:szCs w:val="28"/>
        </w:rPr>
        <w:t>ая форма</w:t>
      </w:r>
      <w:r w:rsidRPr="00F92137">
        <w:rPr>
          <w:rFonts w:cs="Times New Roman"/>
          <w:kern w:val="2"/>
          <w:szCs w:val="28"/>
        </w:rPr>
        <w:t xml:space="preserve">» предназначен для запуска основных </w:t>
      </w:r>
      <w:r w:rsidR="00291F4F" w:rsidRPr="00F92137">
        <w:rPr>
          <w:rFonts w:cs="Times New Roman"/>
          <w:kern w:val="2"/>
          <w:szCs w:val="28"/>
        </w:rPr>
        <w:t>функций</w:t>
      </w:r>
      <w:r w:rsidRPr="00F92137">
        <w:rPr>
          <w:rFonts w:cs="Times New Roman"/>
          <w:kern w:val="2"/>
          <w:szCs w:val="28"/>
        </w:rPr>
        <w:t xml:space="preserve"> программы и завершения работы с программой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Назначение модуля «</w:t>
      </w:r>
      <w:r w:rsidR="00291F4F" w:rsidRPr="00F92137">
        <w:rPr>
          <w:rFonts w:cs="Times New Roman"/>
          <w:kern w:val="2"/>
          <w:szCs w:val="28"/>
        </w:rPr>
        <w:t>Управление очередью</w:t>
      </w:r>
      <w:r w:rsidRPr="00F92137">
        <w:rPr>
          <w:rFonts w:cs="Times New Roman"/>
          <w:kern w:val="2"/>
          <w:szCs w:val="28"/>
        </w:rPr>
        <w:t xml:space="preserve">» является </w:t>
      </w:r>
      <w:r w:rsidR="00291F4F" w:rsidRPr="00F92137">
        <w:rPr>
          <w:rFonts w:cs="Times New Roman"/>
          <w:kern w:val="2"/>
          <w:szCs w:val="28"/>
        </w:rPr>
        <w:t xml:space="preserve">управление всем процессом электронной очереди, а именно постановка в очередь, движение очереди, выход с очереди, приоритет </w:t>
      </w:r>
      <w:r w:rsidR="00D15183" w:rsidRPr="00F92137">
        <w:rPr>
          <w:rFonts w:cs="Times New Roman"/>
          <w:kern w:val="2"/>
          <w:szCs w:val="28"/>
        </w:rPr>
        <w:t>очереди.</w:t>
      </w:r>
      <w:r w:rsidRPr="00F92137">
        <w:rPr>
          <w:rFonts w:cs="Times New Roman"/>
          <w:kern w:val="2"/>
          <w:szCs w:val="28"/>
        </w:rPr>
        <w:t xml:space="preserve">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Формирование входной информации» предназначен для ввода первичных данных и просмотра ранее занесенных</w:t>
      </w:r>
      <w:r w:rsidR="00291F4F"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Модуль «Формирование документов» выполняет функции формирования </w:t>
      </w:r>
      <w:r w:rsidR="00291F4F" w:rsidRPr="00F92137">
        <w:rPr>
          <w:rFonts w:cs="Times New Roman"/>
          <w:kern w:val="2"/>
          <w:szCs w:val="28"/>
        </w:rPr>
        <w:t>информации о номере очереди</w:t>
      </w:r>
      <w:r w:rsidRPr="00F92137">
        <w:rPr>
          <w:rFonts w:cs="Times New Roman"/>
          <w:kern w:val="2"/>
          <w:szCs w:val="28"/>
        </w:rPr>
        <w:t>. Отчеты формируются с использованием запросов, которые обрабатывают исходную информацию в соответствии с заданными параметрами пользовател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а пакета прикладных программ </w:t>
      </w:r>
      <w:r w:rsidR="00F6006D">
        <w:rPr>
          <w:rFonts w:cs="Times New Roman"/>
          <w:szCs w:val="28"/>
        </w:rPr>
        <w:t>содержит</w:t>
      </w:r>
      <w:r w:rsidRPr="00F92137">
        <w:rPr>
          <w:rFonts w:cs="Times New Roman"/>
          <w:szCs w:val="28"/>
        </w:rPr>
        <w:t xml:space="preserve"> [8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управляющий модуль, который предназначен для преобразования входных данных и действий пользователя в последовательность вызовов обрабатывающих модулей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формирование меню пользователя и обеспечение соединения пунктов меню с обрабатывающими и обслуживающими модулями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атывающие и одновременно обслуживающие модули, которые предназначены для взаимодействия пользователя с пакетом управляющих модулей, а также для реализации алгоритма решения задач, т.е. для преобразования данных, составляющих информационную базу пакетов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брабатывающие модули, для реализации алгоритма решения задач, т.е. для преобразования данных, составляющих информационную базу пакетов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431E5C" w:rsidP="004322E6">
      <w:pPr>
        <w:pStyle w:val="20"/>
        <w:ind w:left="1134" w:hanging="425"/>
      </w:pPr>
      <w:bookmarkStart w:id="22" w:name="_Toc263609075"/>
      <w:bookmarkStart w:id="23" w:name="_Toc335052664"/>
      <w:bookmarkStart w:id="24" w:name="_Toc484670391"/>
      <w:r w:rsidRPr="00F92137">
        <w:t>3.3</w:t>
      </w:r>
      <w:r w:rsidR="00A20E06" w:rsidRPr="00F92137">
        <w:t xml:space="preserve"> Обоснование проектных решений по программному обеспечению</w:t>
      </w:r>
      <w:bookmarkEnd w:id="22"/>
      <w:bookmarkEnd w:id="23"/>
      <w:bookmarkEnd w:id="24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рограммное обеспечение включает совокупность компьютерных </w:t>
      </w:r>
      <w:r w:rsidR="00F6006D" w:rsidRPr="00F92137">
        <w:rPr>
          <w:rFonts w:cs="Times New Roman"/>
          <w:kern w:val="2"/>
          <w:szCs w:val="28"/>
        </w:rPr>
        <w:t>программ, описаний</w:t>
      </w:r>
      <w:r w:rsidRPr="00F92137">
        <w:rPr>
          <w:rFonts w:cs="Times New Roman"/>
          <w:kern w:val="2"/>
          <w:szCs w:val="28"/>
        </w:rPr>
        <w:t xml:space="preserve"> и инструкций по их применению на ПК. Программное обеспечение делится на две составляющие: общее (операционные системы, оболочки, компиляторы, интерпретаторы, СУБД, сетевые программы и т.д.) и специальное (совокупность прикладных программ, разработанных для конкретных задач) [7]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ля решения комплекса задач необходимо программное обеспечение, которое можно настроить на особенности конкретной предметной области, а также использование которого будет максимально эффективным для компани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операционной системе можно выдвинуть следующие требования [7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надежности (критически важные структуры ядра системы, коды драйверов устройств должны быть доступны только для чтения, операционная система должна позволять пользователям и системным администраторам восстанавливать предыдущее состояние компьютерной системы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понятности пользователю (интерфейс операционной системы должен быть «дружественным», изменение настроек системы может производиться в диалоговом режиме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sym w:font="Symbol" w:char="F02D"/>
      </w:r>
      <w:r w:rsidRPr="00F92137">
        <w:rPr>
          <w:rFonts w:cs="Times New Roman"/>
          <w:szCs w:val="28"/>
        </w:rPr>
        <w:t xml:space="preserve"> требование защиты информации (операционная система должна иметь средства аутентификации и идентификации, иметь встроенные средства аудита доступа к информации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енять существующую операционную систему Windows XP Professional на рабочих станциях нет необходимости, т.к. она удовлетворяет всем требованиям надежности, понятности пользователю, защиты информации, мобильности, масштабируемости, минимизации затрат на сопровождение и поддержку, эргономичности, описанным выше. Эта система вполне подходит под нужды автоматизированного комплекса задач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СУБД, используемой для разработки и использования базы данных, можно выдвинуть следующие требования [9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надежности (СУБД должна позволять пользователям и системным администраторам восстанавливать предыдущее состояние СУБД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защиты информации (СУБД должна иметь средства аутентификации и идентификации, иметь возможность разграничения доступа к объектам базы данных – различные группы пользователей должны иметь различные права на доступ к объектам базы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модифицируемости (база данных должна быть легко расширена при помощи добавления новых объектов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6939E3" w:rsidRPr="00F92137" w:rsidRDefault="00A20E06" w:rsidP="00F92137">
      <w:pPr>
        <w:pStyle w:val="a8"/>
        <w:spacing w:line="240" w:lineRule="auto"/>
        <w:ind w:firstLine="709"/>
        <w:jc w:val="both"/>
        <w:rPr>
          <w:kern w:val="2"/>
          <w:szCs w:val="28"/>
        </w:rPr>
      </w:pPr>
      <w:r w:rsidRPr="00F92137">
        <w:rPr>
          <w:kern w:val="2"/>
          <w:szCs w:val="28"/>
        </w:rPr>
        <w:t xml:space="preserve">Основываясь на перечисленных выше критериях выбора СУБД был сделан выбор в пользу </w:t>
      </w:r>
      <w:r w:rsidRPr="00F92137">
        <w:rPr>
          <w:kern w:val="2"/>
          <w:szCs w:val="28"/>
          <w:lang w:val="en-US"/>
        </w:rPr>
        <w:t>MS</w:t>
      </w:r>
      <w:r w:rsidR="00872E85" w:rsidRPr="00F92137">
        <w:rPr>
          <w:kern w:val="2"/>
          <w:szCs w:val="28"/>
          <w:lang w:val="en-US"/>
        </w:rPr>
        <w:t>SQL</w:t>
      </w:r>
      <w:r w:rsidR="00872E85" w:rsidRPr="00F92137">
        <w:rPr>
          <w:kern w:val="2"/>
          <w:szCs w:val="28"/>
        </w:rPr>
        <w:t xml:space="preserve"> </w:t>
      </w:r>
      <w:r w:rsidR="00872E85" w:rsidRPr="00F92137">
        <w:rPr>
          <w:kern w:val="2"/>
          <w:szCs w:val="28"/>
          <w:lang w:val="en-US"/>
        </w:rPr>
        <w:t>Server</w:t>
      </w:r>
      <w:r w:rsidRPr="00F92137">
        <w:rPr>
          <w:kern w:val="2"/>
          <w:szCs w:val="28"/>
        </w:rPr>
        <w:t xml:space="preserve">, поскольку необходима СУБД, которая будет использоваться локально, объемы хранимой информации относительно невелики (измеряются мегабайтами), надежно работающая на сервере с техническими характеристиками обычного ПК. 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истема SQL Server 2008 отталкивается от концепции платформы данных Майкрософт: она упрощает управление любыми данными в любом месте и в любой момент времени. Она позволяет хранить в базах данных информацию, полученную из структурированных, полуструктурированных и неструктурированных источников, таких как изображения и музыка. В SQL Server 2008 имеется большой набор интегрированных служб, расширяющих возможности использования данных: можно составлять запросы, выполнять поиск, проводить синхронизацию, делать отчеты, анализировать данные. Все данные хранятся на основных серверах, входящих в состав центра обработки данных. К ним осуществляется доступ с настольных компьютеров и мобильных устройств. Таким образом, осуществляется контроль над данными вне зависимости от того, где они хранятся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Система SQL Server 2008 позволяет обращаться к данным из любого приложения, разработанного с применением технологий Microsoft .NET и Visual Studio. Сотрудники, отвечающие за сбор и анализ информации, могут </w:t>
      </w:r>
      <w:r w:rsidRPr="00F92137">
        <w:rPr>
          <w:rFonts w:eastAsia="Times New Roman" w:cs="Times New Roman"/>
          <w:kern w:val="2"/>
          <w:szCs w:val="28"/>
        </w:rPr>
        <w:lastRenderedPageBreak/>
        <w:t xml:space="preserve">работать с данными, не покидая привычных приложений, которыми они пользуются каждый день, </w:t>
      </w:r>
      <w:proofErr w:type="gramStart"/>
      <w:r w:rsidRPr="00F92137">
        <w:rPr>
          <w:rFonts w:eastAsia="Times New Roman" w:cs="Times New Roman"/>
          <w:kern w:val="2"/>
          <w:szCs w:val="28"/>
        </w:rPr>
        <w:t>например</w:t>
      </w:r>
      <w:proofErr w:type="gramEnd"/>
      <w:r w:rsidRPr="00F92137">
        <w:rPr>
          <w:rFonts w:eastAsia="Times New Roman" w:cs="Times New Roman"/>
          <w:kern w:val="2"/>
          <w:szCs w:val="28"/>
        </w:rPr>
        <w:t xml:space="preserve"> приложений выпуска 2007 системы Microsoft Office. SQL Server 2008 позволяет создать надежную, производительную, интеллектуальную платформу, отвечающую всем требованиям по работе с данным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инамическое шифрование всей базы данных, файлов данных и файлов журналов не потребует никаких изменений в имеющихся приложениях. Преимущества очевидны: поиск по зашифрованным данным как по диапазонам, так и нечетким поиском; поиск защищенных данных у неавторизованных пользователей; использование шифрования без каких-либо изменений в существующих приложения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Регулятор ресурсов позволяет обеспечивать стабильное и предсказуемое время отклика на запросы конечных пользователей. С его помощью можно определять пределы использования ресурсов и устанавливать приоритеты для разных рабочих нагрузок. Это обеспечивает ровную производительность одновременно выполняемых задач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Возможность зафиксировать планы выполнения запросов позволяет достичь большей ровности и предсказуемости их выполнения. Стабильные планы запросов не потеряются при замене оборудования, обновлениях сервера и промышленном развертывании.</w:t>
      </w:r>
    </w:p>
    <w:p w:rsidR="004322E6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анные хранятся более эффективно и зан</w:t>
      </w:r>
      <w:r w:rsidR="004322E6">
        <w:rPr>
          <w:rFonts w:eastAsia="Times New Roman" w:cs="Times New Roman"/>
          <w:kern w:val="2"/>
          <w:szCs w:val="28"/>
        </w:rPr>
        <w:t>имают меньше места в хранилище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жатие также обеспечивает заметный прирост производительности на задачах, связанных с большим количеством операций ввода-вывода, как, например, при работе с хранилищами данны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SQL Server 2008 привносит значительные улучшения в жизненный цикл обслуживания SQL Server. Переработке подверглась архитектура установки, настройки и конфигурирования. Теперь физическая установка на оборудование отделена от конфигурирования, что позволяет самим предприятиям и их компаниям-партнерам создавать рекомендованные к установке конфигураци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Запросы к данным можно осуществлять с помощью управляем</w:t>
      </w:r>
      <w:r w:rsidR="00F6006D">
        <w:rPr>
          <w:rFonts w:eastAsia="Times New Roman" w:cs="Times New Roman"/>
          <w:kern w:val="2"/>
          <w:szCs w:val="28"/>
        </w:rPr>
        <w:t>ых</w:t>
      </w:r>
      <w:r w:rsidRPr="00F92137">
        <w:rPr>
          <w:rFonts w:eastAsia="Times New Roman" w:cs="Times New Roman"/>
          <w:kern w:val="2"/>
          <w:szCs w:val="28"/>
        </w:rPr>
        <w:t xml:space="preserve"> язык</w:t>
      </w:r>
      <w:r w:rsidR="00F6006D">
        <w:rPr>
          <w:rFonts w:eastAsia="Times New Roman" w:cs="Times New Roman"/>
          <w:kern w:val="2"/>
          <w:szCs w:val="28"/>
        </w:rPr>
        <w:t>ов</w:t>
      </w:r>
      <w:r w:rsidRPr="00F92137">
        <w:rPr>
          <w:rFonts w:eastAsia="Times New Roman" w:cs="Times New Roman"/>
          <w:kern w:val="2"/>
          <w:szCs w:val="28"/>
        </w:rPr>
        <w:t xml:space="preserve"> программирования, </w:t>
      </w:r>
      <w:r w:rsidR="00F6006D">
        <w:rPr>
          <w:rFonts w:eastAsia="Times New Roman" w:cs="Times New Roman"/>
          <w:kern w:val="2"/>
          <w:szCs w:val="28"/>
        </w:rPr>
        <w:t>таких как</w:t>
      </w:r>
      <w:r w:rsidRPr="00F92137">
        <w:rPr>
          <w:rFonts w:eastAsia="Times New Roman" w:cs="Times New Roman"/>
          <w:kern w:val="2"/>
          <w:szCs w:val="28"/>
        </w:rPr>
        <w:t xml:space="preserve"> C# или VB.NET, а не командами SQL. Строго типизированные, ориентированные на наборы данных запросы, написанные на языках .NET, могут легко выполняться к ADO.NET (LINQ to SQL), ADO.NET DataSets (LINQ to DataSets), платформе ADO.NET Entity Framework (LINQ to Entities) и к поставщику Entity Data Service Mapping. Новый поставщик LINQ to SQL позволяет через LINQ напрямую обращаться к таблицам и столбцам SQL Server 2008.</w:t>
      </w:r>
    </w:p>
    <w:p w:rsidR="000063A6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Слой объектных служб ADO.NET позволяет осуществлять материализацию, отслеживание изменений и сохранение данных как объектов CLR. При использовании платформы ADO.NET можно программировать базу данных в терминах таких объектов, управляемых ADO.NET. SQL Server 2008 </w:t>
      </w:r>
      <w:r w:rsidRPr="00F92137">
        <w:rPr>
          <w:rFonts w:eastAsia="Times New Roman" w:cs="Times New Roman"/>
          <w:kern w:val="2"/>
          <w:szCs w:val="28"/>
        </w:rPr>
        <w:lastRenderedPageBreak/>
        <w:t>поддерживает эту технологию более эффективно, что повышает производительность и упрощает разработку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25" w:name="_Toc484670392"/>
      <w:r w:rsidRPr="00F92137">
        <w:t xml:space="preserve">3.4 Разработка моделей представления </w:t>
      </w:r>
      <w:r w:rsidR="006939E3" w:rsidRPr="00F92137">
        <w:t>программного модуля</w:t>
      </w:r>
      <w:bookmarkEnd w:id="25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описания представлений системы необходимо построить </w:t>
      </w:r>
      <w:r w:rsidRPr="00F92137">
        <w:rPr>
          <w:rFonts w:cs="Times New Roman"/>
          <w:szCs w:val="28"/>
          <w:lang w:val="en-US"/>
        </w:rPr>
        <w:t>UML</w:t>
      </w:r>
      <w:r w:rsidRPr="00F92137">
        <w:rPr>
          <w:rFonts w:cs="Times New Roman"/>
          <w:szCs w:val="28"/>
        </w:rPr>
        <w:t xml:space="preserve"> диаграммы. Построим диаграммы:</w:t>
      </w:r>
    </w:p>
    <w:p w:rsidR="008C314A" w:rsidRPr="00F92137" w:rsidRDefault="008C314A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иаграмму </w:t>
      </w:r>
      <w:r w:rsidR="006939E3" w:rsidRPr="00F92137">
        <w:rPr>
          <w:rFonts w:cs="Times New Roman"/>
          <w:szCs w:val="28"/>
        </w:rPr>
        <w:t>классов</w:t>
      </w:r>
      <w:r w:rsidRPr="00F92137">
        <w:rPr>
          <w:rFonts w:cs="Times New Roman"/>
          <w:szCs w:val="28"/>
        </w:rPr>
        <w:t xml:space="preserve">; 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деятельности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компонентов</w:t>
      </w:r>
      <w:r w:rsidR="00AC6718" w:rsidRPr="00F92137">
        <w:rPr>
          <w:rFonts w:cs="Times New Roman"/>
          <w:szCs w:val="28"/>
        </w:rPr>
        <w:t>.</w:t>
      </w:r>
    </w:p>
    <w:p w:rsidR="008C314A" w:rsidRPr="00F92137" w:rsidRDefault="008C314A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>классов п</w:t>
      </w:r>
      <w:r w:rsidRPr="00F92137">
        <w:rPr>
          <w:rFonts w:cs="Times New Roman"/>
          <w:kern w:val="2"/>
          <w:szCs w:val="28"/>
        </w:rPr>
        <w:t>редставлен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864154" w:rsidRPr="00F92137">
        <w:rPr>
          <w:rFonts w:cs="Times New Roman"/>
          <w:kern w:val="2"/>
          <w:szCs w:val="28"/>
        </w:rPr>
        <w:t>ах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4322E6">
        <w:rPr>
          <w:rFonts w:cs="Times New Roman"/>
          <w:kern w:val="2"/>
          <w:szCs w:val="28"/>
        </w:rPr>
        <w:t>3</w:t>
      </w:r>
      <w:r w:rsidR="00AC6718" w:rsidRPr="00F92137">
        <w:rPr>
          <w:rFonts w:cs="Times New Roman"/>
          <w:kern w:val="2"/>
          <w:szCs w:val="28"/>
        </w:rPr>
        <w:t>-3.</w:t>
      </w:r>
      <w:r w:rsidR="004322E6"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D15183" w:rsidRPr="00F92137">
        <w:rPr>
          <w:rFonts w:cs="Times New Roman"/>
          <w:kern w:val="2"/>
          <w:szCs w:val="28"/>
        </w:rPr>
        <w:t>клиентского</w:t>
      </w:r>
      <w:r w:rsidR="00B15117" w:rsidRPr="00F92137">
        <w:rPr>
          <w:rFonts w:cs="Times New Roman"/>
          <w:kern w:val="2"/>
          <w:szCs w:val="28"/>
        </w:rPr>
        <w:t xml:space="preserve"> приложение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ая диаграмма содержит следующие классы и интерфейсы</w:t>
      </w:r>
      <w:r w:rsidRPr="00F92137">
        <w:rPr>
          <w:rFonts w:cs="Times New Roman"/>
          <w:kern w:val="2"/>
          <w:szCs w:val="28"/>
        </w:rPr>
        <w:t xml:space="preserve"> </w:t>
      </w:r>
      <w:r w:rsidR="005B5EF4" w:rsidRPr="00F92137">
        <w:rPr>
          <w:rFonts w:cs="Times New Roman"/>
          <w:kern w:val="2"/>
          <w:szCs w:val="28"/>
        </w:rPr>
        <w:t>клиентского</w:t>
      </w:r>
      <w:r w:rsidR="008C314A" w:rsidRPr="00F92137">
        <w:rPr>
          <w:rFonts w:cs="Times New Roman"/>
          <w:kern w:val="2"/>
          <w:szCs w:val="28"/>
        </w:rPr>
        <w:t xml:space="preserve"> приложение на основе WPF, предоставляет пользовательский интерфейс для данных, общается с сервером по протоколу HTTP</w:t>
      </w:r>
      <w:r w:rsidRPr="00F92137">
        <w:rPr>
          <w:rFonts w:cs="Times New Roman"/>
          <w:kern w:val="2"/>
          <w:szCs w:val="28"/>
        </w:rPr>
        <w:t xml:space="preserve"> системы</w:t>
      </w:r>
      <w:r w:rsidR="00864154" w:rsidRPr="00F92137">
        <w:rPr>
          <w:rFonts w:cs="Times New Roman"/>
          <w:kern w:val="2"/>
          <w:szCs w:val="28"/>
        </w:rPr>
        <w:t>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Pr="009C5006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805200" cy="4442400"/>
            <wp:effectExtent l="0" t="0" r="5080" b="0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5200" cy="444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B650C1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6E797F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анная диаграмма классов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Pr="00F92137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5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8404AA" w:rsidRDefault="00B15117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Данная д</w:t>
      </w:r>
      <w:r w:rsidR="001F3EE0" w:rsidRPr="008404AA">
        <w:rPr>
          <w:rFonts w:cs="Times New Roman"/>
          <w:kern w:val="2"/>
          <w:szCs w:val="28"/>
        </w:rPr>
        <w:t xml:space="preserve">иаграмма содержит </w:t>
      </w:r>
      <w:r w:rsidRPr="008404AA">
        <w:rPr>
          <w:rFonts w:cs="Times New Roman"/>
          <w:kern w:val="2"/>
          <w:szCs w:val="28"/>
        </w:rPr>
        <w:t>классы и интерфейсы серверной части приложения. Представляет собой RESTful сервис на основе ASP.NET Web API, обрабатывает запросы от клиентов</w:t>
      </w:r>
      <w:r w:rsidR="001F3EE0" w:rsidRPr="008404AA">
        <w:rPr>
          <w:rFonts w:cs="Times New Roman"/>
          <w:kern w:val="2"/>
          <w:szCs w:val="28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Pr="008404AA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Infrastructure</w:t>
      </w:r>
    </w:p>
    <w:p w:rsidR="004322E6" w:rsidRPr="008404AA" w:rsidRDefault="004322E6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276E5B" w:rsidRPr="008404AA" w:rsidRDefault="00276E5B" w:rsidP="00F92137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         Диаграмма классов содержит компоненты, использующиеся в обоих частях приложения, а именно модели данных, передающихся между клиентом и сервером.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 xml:space="preserve">класс ChangePasswordBindingMode – </w:t>
      </w:r>
      <w:r w:rsidR="001C7AF8" w:rsidRPr="008404AA">
        <w:rPr>
          <w:rFonts w:cs="Times New Roman"/>
          <w:kern w:val="2"/>
          <w:szCs w:val="28"/>
        </w:rPr>
        <w:t>данные для смены пароля пользователем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</w:t>
      </w:r>
      <w:r w:rsidR="00276E5B" w:rsidRPr="008404AA">
        <w:rPr>
          <w:rFonts w:cs="Times New Roman"/>
          <w:kern w:val="2"/>
          <w:szCs w:val="28"/>
        </w:rPr>
        <w:t xml:space="preserve"> – роли </w:t>
      </w:r>
      <w:r w:rsidRPr="008404AA">
        <w:rPr>
          <w:rFonts w:cs="Times New Roman"/>
          <w:kern w:val="2"/>
          <w:szCs w:val="28"/>
        </w:rPr>
        <w:t>пользователей системы</w:t>
      </w:r>
      <w:r w:rsidR="00276E5B" w:rsidRPr="008404AA">
        <w:rPr>
          <w:rFonts w:cs="Times New Roman"/>
          <w:kern w:val="2"/>
          <w:szCs w:val="28"/>
        </w:rPr>
        <w:t>;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данные для регистрации пользователей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8404A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</w:t>
      </w:r>
      <w:r w:rsidR="008404AA" w:rsidRPr="008404AA">
        <w:rPr>
          <w:rFonts w:cs="Times New Roman"/>
          <w:kern w:val="2"/>
          <w:szCs w:val="28"/>
        </w:rPr>
        <w:t>входа в систему с помощью логина и пароля.</w:t>
      </w:r>
    </w:p>
    <w:p w:rsidR="00784182" w:rsidRDefault="00784182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1F3EE0" w:rsidRPr="00F92137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деятельности (</w:t>
      </w:r>
      <w:r w:rsidRPr="00F92137">
        <w:rPr>
          <w:rFonts w:cs="Times New Roman"/>
          <w:kern w:val="2"/>
          <w:szCs w:val="28"/>
          <w:lang w:val="en-US"/>
        </w:rPr>
        <w:t>Activity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  <w:lang w:val="en-US"/>
        </w:rPr>
        <w:t>Diagram</w:t>
      </w:r>
      <w:r w:rsidRPr="00F92137">
        <w:rPr>
          <w:rFonts w:cs="Times New Roman"/>
          <w:kern w:val="2"/>
          <w:szCs w:val="28"/>
        </w:rPr>
        <w:t>) представлены на рисунках 3</w:t>
      </w:r>
      <w:r w:rsidR="004322E6">
        <w:rPr>
          <w:rFonts w:cs="Times New Roman"/>
          <w:kern w:val="2"/>
          <w:szCs w:val="28"/>
        </w:rPr>
        <w:t>.7</w:t>
      </w:r>
      <w:r w:rsidRPr="00F92137">
        <w:rPr>
          <w:rFonts w:cs="Times New Roman"/>
          <w:kern w:val="2"/>
          <w:szCs w:val="28"/>
        </w:rPr>
        <w:t>.</w:t>
      </w:r>
    </w:p>
    <w:p w:rsidR="004322E6" w:rsidRPr="00F92137" w:rsidRDefault="004322E6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939E3" w:rsidRPr="00F92137" w:rsidRDefault="006939E3" w:rsidP="00F92137">
      <w:pPr>
        <w:spacing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2DD403B" wp14:editId="0CF5F59F">
            <wp:extent cx="3524250" cy="2733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137">
        <w:rPr>
          <w:rFonts w:cs="Times New Roman"/>
          <w:kern w:val="2"/>
          <w:szCs w:val="28"/>
        </w:rPr>
        <w:t xml:space="preserve"> </w:t>
      </w:r>
    </w:p>
    <w:p w:rsidR="001F3EE0" w:rsidRPr="00F92137" w:rsidRDefault="001F3EE0" w:rsidP="00F92137">
      <w:pPr>
        <w:spacing w:line="240" w:lineRule="auto"/>
        <w:jc w:val="center"/>
        <w:rPr>
          <w:rFonts w:cs="Times New Roman"/>
          <w:kern w:val="2"/>
          <w:szCs w:val="28"/>
        </w:rPr>
      </w:pPr>
    </w:p>
    <w:p w:rsidR="00784182" w:rsidRPr="00F92137" w:rsidRDefault="00784182" w:rsidP="0070039F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деятельности «</w:t>
      </w:r>
      <w:r w:rsidR="006939E3" w:rsidRPr="00F92137">
        <w:rPr>
          <w:rFonts w:cs="Times New Roman"/>
          <w:kern w:val="2"/>
          <w:szCs w:val="28"/>
        </w:rPr>
        <w:t>Обслуживание</w:t>
      </w:r>
      <w:r w:rsidRPr="00F92137">
        <w:rPr>
          <w:rFonts w:cs="Times New Roman"/>
          <w:kern w:val="2"/>
          <w:szCs w:val="28"/>
        </w:rPr>
        <w:t xml:space="preserve"> </w:t>
      </w:r>
      <w:r w:rsidR="006939E3" w:rsidRPr="00F92137">
        <w:rPr>
          <w:rFonts w:cs="Times New Roman"/>
          <w:kern w:val="2"/>
          <w:szCs w:val="28"/>
        </w:rPr>
        <w:t>клиентов</w:t>
      </w:r>
      <w:r w:rsidRPr="00F92137">
        <w:rPr>
          <w:rFonts w:cs="Times New Roman"/>
          <w:kern w:val="2"/>
          <w:szCs w:val="28"/>
        </w:rPr>
        <w:t>»</w:t>
      </w:r>
    </w:p>
    <w:p w:rsidR="00291F4F" w:rsidRPr="00F92137" w:rsidRDefault="00276E5B" w:rsidP="0070039F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</w:t>
      </w:r>
    </w:p>
    <w:p w:rsidR="00784182" w:rsidRPr="00F92137" w:rsidRDefault="00276E5B" w:rsidP="0070039F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Диаграмма компонентов представлена на рисунке 3.</w:t>
      </w:r>
      <w:r w:rsidR="004322E6">
        <w:rPr>
          <w:rFonts w:cs="Times New Roman"/>
          <w:kern w:val="2"/>
          <w:szCs w:val="28"/>
        </w:rPr>
        <w:t>8</w:t>
      </w:r>
      <w:r w:rsidR="00784182" w:rsidRPr="00F92137">
        <w:rPr>
          <w:rFonts w:cs="Times New Roman"/>
          <w:kern w:val="2"/>
          <w:szCs w:val="28"/>
        </w:rPr>
        <w:t>.</w:t>
      </w:r>
      <w:r w:rsidRPr="00F92137">
        <w:rPr>
          <w:rFonts w:cs="Times New Roman"/>
          <w:kern w:val="2"/>
          <w:szCs w:val="28"/>
        </w:rPr>
        <w:t xml:space="preserve"> На данн</w:t>
      </w:r>
      <w:r w:rsidR="00734DE5" w:rsidRPr="00F92137">
        <w:rPr>
          <w:rFonts w:cs="Times New Roman"/>
          <w:kern w:val="2"/>
          <w:szCs w:val="28"/>
        </w:rPr>
        <w:t>о</w:t>
      </w:r>
      <w:r w:rsidRPr="00F92137">
        <w:rPr>
          <w:rFonts w:cs="Times New Roman"/>
          <w:kern w:val="2"/>
          <w:szCs w:val="28"/>
        </w:rPr>
        <w:t>й диаграмме отображаются компоненты и модули разрабатываемой системы.</w:t>
      </w:r>
    </w:p>
    <w:p w:rsidR="00775B77" w:rsidRPr="00F92137" w:rsidRDefault="00775B77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2DC949A" wp14:editId="733DA87E">
            <wp:extent cx="5194800" cy="350640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4800" cy="35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18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709" w:hanging="709"/>
        <w:jc w:val="center"/>
        <w:rPr>
          <w:rFonts w:cs="Times New Roman"/>
          <w:kern w:val="2"/>
          <w:szCs w:val="28"/>
          <w:lang w:val="en-US"/>
        </w:rPr>
      </w:pPr>
    </w:p>
    <w:p w:rsidR="00784182" w:rsidRPr="00F92137" w:rsidRDefault="00784182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8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омпонентов</w:t>
      </w:r>
    </w:p>
    <w:p w:rsidR="00784182" w:rsidRPr="00F92137" w:rsidRDefault="00784182" w:rsidP="0070039F">
      <w:pPr>
        <w:spacing w:after="0" w:line="240" w:lineRule="auto"/>
        <w:ind w:firstLine="720"/>
        <w:rPr>
          <w:szCs w:val="28"/>
          <w:shd w:val="clear" w:color="auto" w:fill="FFFFFF"/>
        </w:rPr>
      </w:pPr>
    </w:p>
    <w:p w:rsidR="00537E82" w:rsidRPr="00F92137" w:rsidRDefault="00537E82" w:rsidP="0070039F">
      <w:pPr>
        <w:tabs>
          <w:tab w:val="left" w:pos="1134"/>
        </w:tabs>
        <w:spacing w:after="0" w:line="240" w:lineRule="auto"/>
        <w:ind w:firstLine="720"/>
        <w:jc w:val="both"/>
        <w:rPr>
          <w:rFonts w:cs="Times New Roman"/>
          <w:bCs/>
          <w:szCs w:val="28"/>
        </w:rPr>
      </w:pPr>
      <w:r w:rsidRPr="00F92137">
        <w:rPr>
          <w:rFonts w:cs="Times New Roman"/>
          <w:bCs/>
          <w:szCs w:val="28"/>
        </w:rPr>
        <w:t>После проектирования структуры приложения и построения основных моделей приложения, касающихся его архитектуры, можно переходить к следующему этапу – описанию основных алгоритмов программных модуле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  <w:ind w:left="1134" w:hanging="425"/>
      </w:pPr>
      <w:bookmarkStart w:id="26" w:name="_Toc135130051"/>
      <w:bookmarkStart w:id="27" w:name="_Toc222479856"/>
      <w:bookmarkStart w:id="28" w:name="_Toc237595290"/>
      <w:bookmarkStart w:id="29" w:name="_Toc255673564"/>
      <w:bookmarkStart w:id="30" w:name="_Toc263588829"/>
      <w:bookmarkStart w:id="31" w:name="_Toc263609085"/>
      <w:bookmarkStart w:id="32" w:name="_Toc335052676"/>
      <w:bookmarkStart w:id="33" w:name="_Toc484670393"/>
      <w:r w:rsidRPr="00F92137">
        <w:t>3.</w:t>
      </w:r>
      <w:r w:rsidR="0070039F">
        <w:t>5</w:t>
      </w:r>
      <w:r w:rsidRPr="00F92137">
        <w:t xml:space="preserve"> Организация техноло</w:t>
      </w:r>
      <w:r w:rsidR="003474CF" w:rsidRPr="00F92137">
        <w:t xml:space="preserve">гии сбора, передачи, </w:t>
      </w:r>
      <w:proofErr w:type="gramStart"/>
      <w:r w:rsidR="003474CF" w:rsidRPr="00F92137">
        <w:t xml:space="preserve">обработки </w:t>
      </w:r>
      <w:r w:rsidRPr="00F92137">
        <w:t xml:space="preserve"> информации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proofErr w:type="gramEnd"/>
    </w:p>
    <w:p w:rsidR="00351CDD" w:rsidRPr="00F92137" w:rsidRDefault="00351CDD" w:rsidP="00F92137">
      <w:pPr>
        <w:spacing w:after="0" w:line="240" w:lineRule="auto"/>
        <w:rPr>
          <w:szCs w:val="28"/>
          <w:lang w:eastAsia="zh-TW"/>
        </w:rPr>
      </w:pPr>
    </w:p>
    <w:p w:rsidR="00351CDD" w:rsidRPr="00F92137" w:rsidRDefault="00D1518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бор</w:t>
      </w:r>
      <w:r w:rsidR="00351CDD" w:rsidRPr="00F92137">
        <w:rPr>
          <w:rFonts w:cs="Times New Roman"/>
          <w:szCs w:val="28"/>
        </w:rPr>
        <w:t xml:space="preserve"> информации осуществляется следующим образом: информация вносится сразу после внедрения проекта и в будущем заносится по мере поступления новых сведений. Оперативная информация вносится в базу данных по мере поступления соответствующих документов и сведений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лгоритмы работы программы являются стандартными алгоритмами работы с базой данных. В основном все алгоритмы работы связаны с вводом данных от пользователя, проверке введенной информации на предмет нарушения целостности данных и занесение введенной информации в саму базу, если введенные сведения не нарушают целостности.</w:t>
      </w:r>
    </w:p>
    <w:p w:rsidR="00276E5B" w:rsidRDefault="00054D2A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лгоритм </w:t>
      </w:r>
      <w:r w:rsidR="006F34A2" w:rsidRPr="00F92137">
        <w:rPr>
          <w:rFonts w:cs="Times New Roman"/>
          <w:szCs w:val="28"/>
        </w:rPr>
        <w:t xml:space="preserve">информационного взаимодействия клиентской и серверной части </w:t>
      </w:r>
      <w:r w:rsidR="00351CDD" w:rsidRPr="00F92137">
        <w:rPr>
          <w:rFonts w:cs="Times New Roman"/>
          <w:szCs w:val="28"/>
        </w:rPr>
        <w:t xml:space="preserve">(в данном случае при </w:t>
      </w:r>
      <w:r w:rsidR="006F34A2" w:rsidRPr="00F92137">
        <w:rPr>
          <w:rFonts w:cs="Times New Roman"/>
          <w:szCs w:val="28"/>
        </w:rPr>
        <w:t>работе с базой данных</w:t>
      </w:r>
      <w:r w:rsidR="00351CDD" w:rsidRPr="00F92137">
        <w:rPr>
          <w:rFonts w:cs="Times New Roman"/>
          <w:szCs w:val="28"/>
        </w:rPr>
        <w:t>) представлен на рисунке 3.</w:t>
      </w:r>
      <w:r w:rsidR="004322E6">
        <w:rPr>
          <w:rFonts w:cs="Times New Roman"/>
          <w:szCs w:val="28"/>
        </w:rPr>
        <w:t>9</w:t>
      </w:r>
      <w:r w:rsidR="00351CDD" w:rsidRPr="00F92137">
        <w:rPr>
          <w:rFonts w:cs="Times New Roman"/>
          <w:szCs w:val="28"/>
        </w:rPr>
        <w:t xml:space="preserve">. </w:t>
      </w:r>
    </w:p>
    <w:p w:rsidR="004322E6" w:rsidRPr="00F92137" w:rsidRDefault="004322E6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4322E6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30753" w:dyaOrig="2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467.25pt;height:409.5pt" o:ole="">
            <v:imagedata r:id="rId25" o:title=""/>
          </v:shape>
          <o:OLEObject Type="Embed" ProgID="Visio.Drawing.11" ShapeID="_x0000_i1081" DrawAspect="Content" ObjectID="_1558466468" r:id="rId26"/>
        </w:object>
      </w:r>
    </w:p>
    <w:p w:rsidR="006F34A2" w:rsidRPr="00F92137" w:rsidRDefault="006F34A2" w:rsidP="00F92137">
      <w:pPr>
        <w:spacing w:after="0" w:line="240" w:lineRule="auto"/>
        <w:ind w:firstLine="708"/>
        <w:jc w:val="center"/>
        <w:rPr>
          <w:rFonts w:cs="Times New Roman"/>
          <w:kern w:val="2"/>
          <w:szCs w:val="28"/>
        </w:rPr>
      </w:pPr>
    </w:p>
    <w:p w:rsidR="006F34A2" w:rsidRDefault="00351CDD" w:rsidP="00D1518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9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6F34A2" w:rsidRPr="00F92137">
        <w:rPr>
          <w:rFonts w:cs="Times New Roman"/>
          <w:szCs w:val="28"/>
        </w:rPr>
        <w:t xml:space="preserve">Схема информационного взаимодействия </w:t>
      </w:r>
      <w:r w:rsidR="005029D7" w:rsidRPr="00F92137">
        <w:rPr>
          <w:rFonts w:cs="Times New Roman"/>
          <w:szCs w:val="28"/>
        </w:rPr>
        <w:t xml:space="preserve">приложения с базой данных </w:t>
      </w:r>
    </w:p>
    <w:p w:rsidR="008404AA" w:rsidRPr="00F92137" w:rsidRDefault="008404AA" w:rsidP="00D15183">
      <w:pPr>
        <w:spacing w:after="0" w:line="240" w:lineRule="auto"/>
        <w:jc w:val="center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</w:pPr>
      <w:bookmarkStart w:id="34" w:name="_Toc255673565"/>
      <w:bookmarkStart w:id="35" w:name="_Toc263588830"/>
      <w:bookmarkStart w:id="36" w:name="_Toc263609086"/>
      <w:bookmarkStart w:id="37" w:name="_Toc335052677"/>
      <w:bookmarkStart w:id="38" w:name="_Toc484670394"/>
      <w:r w:rsidRPr="00F92137">
        <w:t>3.</w:t>
      </w:r>
      <w:r w:rsidR="0070039F">
        <w:t>6</w:t>
      </w:r>
      <w:r w:rsidRPr="00F92137">
        <w:t xml:space="preserve"> Разработка </w:t>
      </w:r>
      <w:bookmarkEnd w:id="34"/>
      <w:bookmarkEnd w:id="35"/>
      <w:bookmarkEnd w:id="36"/>
      <w:bookmarkEnd w:id="37"/>
      <w:r w:rsidR="005029D7" w:rsidRPr="00F92137">
        <w:t>структурной схемы программного модуля</w:t>
      </w:r>
      <w:bookmarkEnd w:id="38"/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Интерфейс приложения можно отнести к стандартному интерфейсу MS Windows. Доступ ко всем экранным формам приложения осуществляется как из главной формы приложения, так и из других форм и главного меню программ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проектирования разработана двухуровневая структура пользовательского интерфейса</w:t>
      </w:r>
      <w:r w:rsidR="00634334" w:rsidRPr="00F92137">
        <w:rPr>
          <w:rFonts w:cs="Times New Roman"/>
          <w:szCs w:val="28"/>
        </w:rPr>
        <w:t xml:space="preserve"> системы</w:t>
      </w:r>
      <w:r w:rsidRPr="00F92137">
        <w:rPr>
          <w:rFonts w:cs="Times New Roman"/>
          <w:szCs w:val="28"/>
        </w:rPr>
        <w:t xml:space="preserve">. На первом уровне расположена </w:t>
      </w:r>
      <w:r w:rsidR="005F1072" w:rsidRPr="00F92137">
        <w:rPr>
          <w:rFonts w:cs="Times New Roman"/>
          <w:szCs w:val="28"/>
        </w:rPr>
        <w:t xml:space="preserve">форма </w:t>
      </w:r>
      <w:r w:rsidRPr="00F92137">
        <w:rPr>
          <w:rFonts w:cs="Times New Roman"/>
          <w:szCs w:val="28"/>
        </w:rPr>
        <w:t>«</w:t>
      </w:r>
      <w:r w:rsidR="005F1072" w:rsidRPr="00F92137">
        <w:rPr>
          <w:rFonts w:cs="Times New Roman"/>
          <w:szCs w:val="28"/>
        </w:rPr>
        <w:t>Сотрудники</w:t>
      </w:r>
      <w:r w:rsidRPr="00F92137">
        <w:rPr>
          <w:rFonts w:cs="Times New Roman"/>
          <w:szCs w:val="28"/>
        </w:rPr>
        <w:t>». На втором уровне расположен</w:t>
      </w:r>
      <w:r w:rsidR="005F1072" w:rsidRPr="00F92137">
        <w:rPr>
          <w:rFonts w:cs="Times New Roman"/>
          <w:szCs w:val="28"/>
        </w:rPr>
        <w:t>а форма «Очередь»</w:t>
      </w:r>
      <w:r w:rsidRPr="00F92137">
        <w:rPr>
          <w:rFonts w:cs="Times New Roman"/>
          <w:szCs w:val="28"/>
        </w:rPr>
        <w:t>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ормы персонала предприятия «Клиенты», «Руководители», «Менеджеры», имеют свой особый приоритет очереди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пределения приоритета очереди, имеется форма «Администрирование очереди».</w:t>
      </w:r>
    </w:p>
    <w:p w:rsidR="005F1072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чередь и учетные записи содержатся в базе данных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Для отчетов и получения статистических данных необходимо выбрать соответствующий пункт «</w:t>
      </w:r>
      <w:r w:rsidR="005F1072" w:rsidRPr="00F92137">
        <w:rPr>
          <w:rFonts w:cs="Times New Roman"/>
          <w:szCs w:val="28"/>
        </w:rPr>
        <w:t>Статистика</w:t>
      </w:r>
      <w:r w:rsidRPr="00F92137">
        <w:rPr>
          <w:rFonts w:cs="Times New Roman"/>
          <w:szCs w:val="28"/>
        </w:rPr>
        <w:t>»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работы использованы следующие принципы организации пользовательского интерфейса [14]: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естественность и интуитивность (отсутствие у пользователя сложностей в поиске необходимых директив или элементов интерфейса для управления процессом решения поставленной задачи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непротиворечивость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отсутствие избыточности (должен обеспечиваться ввод минимально необходимого объёма данных для решения задач или управления системой; не должен требоваться повторный ввод данных или ввод вычисляемых данных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структурирование информации на экране (количество элементов и данных на экране должно быть минимальным; информация на экране должна быть сгруппирована и упорядочена с помощью цветового кодирования, рамок, негативного изображения или других методов привлечения внимания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выделение элементов интерфейса яркостью и цветом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 xml:space="preserve">стандартизация (однотипные данные должны размещаться в одной и той же области экрана); </w:t>
      </w:r>
    </w:p>
    <w:p w:rsidR="00351CDD" w:rsidRPr="00F92137" w:rsidRDefault="00351CDD" w:rsidP="00A054F6">
      <w:pPr>
        <w:pStyle w:val="a5"/>
        <w:numPr>
          <w:ilvl w:val="0"/>
          <w:numId w:val="4"/>
        </w:numPr>
        <w:tabs>
          <w:tab w:val="left" w:pos="567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формация, на которую следует немедленно обратить внимание, должна быть выделена цветом или яркостью, и всегда отображаться в видном месте, чтобы захватить внимание пользователя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уменьшения ошибок при вводе информации в некоторых полях задаются условия на значение. В самом простом случае условие на значение должно гарантировать, что из-за ошибки ввода в числовом поле не окажутся буквенные символ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ругие условия могут определять область или диапазоны допустимых значений. Заданное условие на значение всегда будет проверяться при вводе или изменении значения поля в таблице. Кроме того, для уменьшения ошибок при вводе данных используется маска ввода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аска ввода удобна при использовании полей, размер и смысловая нагрузка которых заранее известна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заимодействия с пользователем программы предполагается использование меню, подсказок, полей, отвечающих за ввод информации, а также кнопок, результатом нажатия на которые будет отображение того или иного запроса к базе данных.</w:t>
      </w:r>
    </w:p>
    <w:p w:rsidR="0001363B" w:rsidRPr="00F92137" w:rsidRDefault="0001363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ограмма является событийно-управляемой. Структура программы ветвящаяся, переход по каждой из ветвей инициируется событием</w:t>
      </w:r>
      <w:r w:rsidR="005F1072" w:rsidRPr="00F92137">
        <w:rPr>
          <w:rFonts w:cs="Times New Roman"/>
          <w:kern w:val="2"/>
          <w:szCs w:val="28"/>
        </w:rPr>
        <w:t>.</w:t>
      </w:r>
    </w:p>
    <w:p w:rsidR="00351CDD" w:rsidRPr="00F92137" w:rsidRDefault="0001363B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ная схема </w:t>
      </w:r>
      <w:r w:rsidR="005F1072" w:rsidRPr="00F92137">
        <w:rPr>
          <w:rFonts w:cs="Times New Roman"/>
          <w:szCs w:val="28"/>
        </w:rPr>
        <w:t>системы</w:t>
      </w:r>
      <w:r w:rsidR="00351CDD" w:rsidRPr="00F92137">
        <w:rPr>
          <w:rFonts w:cs="Times New Roman"/>
          <w:szCs w:val="28"/>
        </w:rPr>
        <w:t xml:space="preserve"> приведен</w:t>
      </w: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 на рисунке </w:t>
      </w:r>
      <w:r w:rsidRPr="00F92137">
        <w:rPr>
          <w:rFonts w:cs="Times New Roman"/>
          <w:szCs w:val="28"/>
        </w:rPr>
        <w:t>3</w:t>
      </w:r>
      <w:r w:rsidR="00351CDD" w:rsidRPr="00F92137">
        <w:rPr>
          <w:rFonts w:cs="Times New Roman"/>
          <w:szCs w:val="28"/>
        </w:rPr>
        <w:t>.</w:t>
      </w:r>
      <w:r w:rsidR="004322E6">
        <w:rPr>
          <w:rFonts w:cs="Times New Roman"/>
          <w:szCs w:val="28"/>
        </w:rPr>
        <w:t>10</w:t>
      </w:r>
      <w:r w:rsidR="00351CDD" w:rsidRPr="00F92137">
        <w:rPr>
          <w:rFonts w:cs="Times New Roman"/>
          <w:szCs w:val="28"/>
        </w:rPr>
        <w:t>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24033" w:dyaOrig="27371">
          <v:shape id="_x0000_i1082" type="#_x0000_t75" style="width:408.75pt;height:451.5pt" o:ole="">
            <v:imagedata r:id="rId27" o:title=""/>
          </v:shape>
          <o:OLEObject Type="Embed" ProgID="Visio.Drawing.11" ShapeID="_x0000_i1082" DrawAspect="Content" ObjectID="_1558466469" r:id="rId28"/>
        </w:object>
      </w:r>
    </w:p>
    <w:p w:rsidR="0001363B" w:rsidRPr="00F92137" w:rsidRDefault="0001363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10</w:t>
      </w:r>
      <w:r w:rsidR="00D15183" w:rsidRPr="009C5006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01363B" w:rsidRPr="00F92137">
        <w:rPr>
          <w:rFonts w:cs="Times New Roman"/>
          <w:szCs w:val="28"/>
        </w:rPr>
        <w:t>Структурная схема программы</w:t>
      </w: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  <w:bookmarkStart w:id="39" w:name="_Toc451260093"/>
      <w:bookmarkStart w:id="40" w:name="_Toc481756286"/>
    </w:p>
    <w:p w:rsidR="00205D6A" w:rsidRDefault="00205D6A" w:rsidP="00F92137">
      <w:pPr>
        <w:spacing w:line="240" w:lineRule="auto"/>
        <w:rPr>
          <w:szCs w:val="28"/>
        </w:rPr>
      </w:pPr>
    </w:p>
    <w:p w:rsidR="004322E6" w:rsidRDefault="004322E6" w:rsidP="00F92137">
      <w:pPr>
        <w:spacing w:line="240" w:lineRule="auto"/>
        <w:rPr>
          <w:szCs w:val="28"/>
        </w:rPr>
      </w:pPr>
    </w:p>
    <w:p w:rsidR="004322E6" w:rsidRPr="00F92137" w:rsidRDefault="004322E6" w:rsidP="00F92137">
      <w:pPr>
        <w:spacing w:line="240" w:lineRule="auto"/>
        <w:rPr>
          <w:szCs w:val="28"/>
        </w:rPr>
      </w:pPr>
    </w:p>
    <w:p w:rsidR="00F6006D" w:rsidRDefault="00F6006D">
      <w:r>
        <w:br w:type="page"/>
      </w:r>
    </w:p>
    <w:p w:rsidR="000C38DA" w:rsidRPr="00F92137" w:rsidRDefault="000C38DA" w:rsidP="000C38DA">
      <w:pPr>
        <w:pStyle w:val="1"/>
      </w:pPr>
      <w:bookmarkStart w:id="41" w:name="_Toc484670395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41"/>
      <w:r w:rsidRPr="00F92137">
        <w:t xml:space="preserve"> </w:t>
      </w:r>
    </w:p>
    <w:p w:rsidR="000C38DA" w:rsidRDefault="000C38DA"/>
    <w:p w:rsidR="00827816" w:rsidRPr="00F92137" w:rsidRDefault="000C38DA" w:rsidP="00827816">
      <w:pPr>
        <w:pStyle w:val="1"/>
      </w:pPr>
      <w:r>
        <w:br w:type="page"/>
      </w:r>
      <w:bookmarkStart w:id="42" w:name="_Toc484670396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42"/>
      <w:r w:rsidR="00827816" w:rsidRPr="00F92137">
        <w:t xml:space="preserve"> </w:t>
      </w:r>
    </w:p>
    <w:p w:rsidR="00827816" w:rsidRDefault="00827816"/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входа в приложение,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781425" cy="28670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607C32BC" wp14:editId="17B3450B">
            <wp:extent cx="3387600" cy="3780000"/>
            <wp:effectExtent l="0" t="0" r="381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7600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Default="00827816" w:rsidP="00827816">
      <w:pPr>
        <w:spacing w:after="0" w:line="240" w:lineRule="auto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7D01DA" w:rsidRPr="00F92137" w:rsidRDefault="00827816" w:rsidP="00137884">
      <w:pPr>
        <w:pStyle w:val="1"/>
      </w:pPr>
      <w:bookmarkStart w:id="43" w:name="_Toc484670397"/>
      <w:r>
        <w:lastRenderedPageBreak/>
        <w:t>6</w:t>
      </w:r>
      <w:r w:rsidR="00F6006D" w:rsidRPr="008404AA">
        <w:t xml:space="preserve"> ТЕХНИКО</w:t>
      </w:r>
      <w:r w:rsidR="007D01DA" w:rsidRPr="00F92137">
        <w:t>-ЭКОНОМИЧЕСКОЕ ОБОСНОВАНИЕ</w:t>
      </w:r>
      <w:bookmarkEnd w:id="43"/>
      <w:r w:rsidR="007D01DA" w:rsidRPr="00F92137">
        <w:t xml:space="preserve"> </w:t>
      </w:r>
      <w:bookmarkEnd w:id="39"/>
      <w:bookmarkEnd w:id="40"/>
    </w:p>
    <w:p w:rsidR="007D01DA" w:rsidRPr="00F92137" w:rsidRDefault="007D01DA" w:rsidP="00F92137">
      <w:pPr>
        <w:spacing w:after="0" w:line="240" w:lineRule="auto"/>
        <w:rPr>
          <w:rFonts w:cs="Times New Roman"/>
          <w:b/>
          <w:szCs w:val="28"/>
        </w:rPr>
      </w:pPr>
    </w:p>
    <w:p w:rsidR="007D01DA" w:rsidRPr="00F92137" w:rsidRDefault="00827816" w:rsidP="00F92137">
      <w:pPr>
        <w:pStyle w:val="20"/>
      </w:pPr>
      <w:bookmarkStart w:id="44" w:name="_Toc484670398"/>
      <w:r>
        <w:t>6</w:t>
      </w:r>
      <w:r w:rsidR="007D01DA" w:rsidRPr="00F92137">
        <w:t>.1</w:t>
      </w:r>
      <w:r w:rsidR="008404AA" w:rsidRPr="009C5006">
        <w:t xml:space="preserve"> </w:t>
      </w:r>
      <w:r w:rsidR="007D01DA" w:rsidRPr="00737BB5">
        <w:rPr>
          <w:b w:val="0"/>
        </w:rPr>
        <w:t>Характеристика программного модуля</w:t>
      </w:r>
      <w:r w:rsidR="00737BB5" w:rsidRPr="00737BB5">
        <w:rPr>
          <w:b w:val="0"/>
        </w:rPr>
        <w:t xml:space="preserve"> и исходные данные</w:t>
      </w:r>
      <w:bookmarkEnd w:id="44"/>
    </w:p>
    <w:p w:rsidR="007D01DA" w:rsidRPr="00F92137" w:rsidRDefault="007D01DA" w:rsidP="00F92137">
      <w:pPr>
        <w:spacing w:after="0" w:line="240" w:lineRule="auto"/>
        <w:rPr>
          <w:rFonts w:cs="Times New Roman"/>
          <w:szCs w:val="28"/>
        </w:rPr>
      </w:pP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734DE5" w:rsidRPr="00BC2B19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раскры</w:t>
      </w:r>
      <w:r w:rsidR="004322E6" w:rsidRPr="004322E6">
        <w:rPr>
          <w:rFonts w:cs="Times New Roman"/>
          <w:szCs w:val="28"/>
        </w:rPr>
        <w:t>то</w:t>
      </w:r>
      <w:r w:rsidRPr="004322E6">
        <w:rPr>
          <w:rFonts w:cs="Times New Roman"/>
          <w:szCs w:val="28"/>
        </w:rPr>
        <w:t xml:space="preserve">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BC2B19" w:rsidRPr="00BC2B19" w:rsidRDefault="00BC2B19" w:rsidP="00BC2B19">
      <w:pPr>
        <w:widowControl w:val="0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outlineLvl w:val="1"/>
        <w:rPr>
          <w:rFonts w:eastAsia="PMingLiU" w:cs="Times New Roman"/>
          <w:bCs/>
          <w:kern w:val="2"/>
          <w:szCs w:val="28"/>
          <w:lang w:eastAsia="zh-TW"/>
        </w:rPr>
      </w:pPr>
      <w:bookmarkStart w:id="45" w:name="_Toc483484699"/>
      <w:bookmarkStart w:id="46" w:name="_Toc484670399"/>
      <w:r w:rsidRPr="00BC2B19">
        <w:rPr>
          <w:rFonts w:eastAsia="PMingLiU" w:cs="Times New Roman"/>
          <w:bCs/>
          <w:kern w:val="2"/>
          <w:szCs w:val="28"/>
          <w:lang w:eastAsia="zh-TW"/>
        </w:rPr>
        <w:t xml:space="preserve">проанализированы существующие системы </w:t>
      </w:r>
      <w:r w:rsidRPr="00BC2B19">
        <w:rPr>
          <w:rFonts w:eastAsia="Times New Roman" w:cs="Times New Roman"/>
          <w:bCs/>
          <w:kern w:val="2"/>
          <w:szCs w:val="28"/>
          <w:lang w:eastAsia="zh-TW"/>
        </w:rPr>
        <w:t>формирования электронной очереди;</w:t>
      </w:r>
      <w:bookmarkEnd w:id="45"/>
      <w:bookmarkEnd w:id="46"/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</w:t>
      </w:r>
      <w:r w:rsidR="004322E6" w:rsidRPr="004322E6">
        <w:rPr>
          <w:rFonts w:cs="Times New Roman"/>
          <w:szCs w:val="28"/>
        </w:rPr>
        <w:t>дена</w:t>
      </w:r>
      <w:r w:rsidRPr="004322E6">
        <w:rPr>
          <w:rFonts w:cs="Times New Roman"/>
          <w:szCs w:val="28"/>
        </w:rPr>
        <w:t xml:space="preserve"> оценк</w:t>
      </w:r>
      <w:r w:rsidR="004322E6" w:rsidRPr="004322E6">
        <w:rPr>
          <w:rFonts w:cs="Times New Roman"/>
          <w:szCs w:val="28"/>
        </w:rPr>
        <w:t>а</w:t>
      </w:r>
      <w:r w:rsidRPr="004322E6">
        <w:rPr>
          <w:rFonts w:cs="Times New Roman"/>
          <w:szCs w:val="28"/>
        </w:rPr>
        <w:t xml:space="preserve"> существующей системы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</w:t>
      </w:r>
      <w:r w:rsidR="004322E6" w:rsidRPr="004322E6">
        <w:rPr>
          <w:rFonts w:cs="Times New Roman"/>
          <w:szCs w:val="28"/>
        </w:rPr>
        <w:t>лены</w:t>
      </w:r>
      <w:r w:rsidRPr="004322E6">
        <w:rPr>
          <w:rFonts w:cs="Times New Roman"/>
          <w:szCs w:val="28"/>
        </w:rPr>
        <w:t xml:space="preserve"> резервы повышения эффективности функционирования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734DE5" w:rsidRPr="00F92137" w:rsidRDefault="00734DE5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 w:rsidR="004322E6"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4322E6">
        <w:rPr>
          <w:rFonts w:cs="Times New Roman"/>
          <w:kern w:val="2"/>
          <w:szCs w:val="28"/>
        </w:rPr>
        <w:t>заместителями</w:t>
      </w:r>
      <w:r w:rsidRPr="004322E6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734DE5" w:rsidRDefault="00734DE5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006FFF" w:rsidRPr="00006FFF" w:rsidRDefault="00006FFF" w:rsidP="00006FFF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C09F7" w:rsidRPr="00737BB5" w:rsidRDefault="00734DE5" w:rsidP="00737BB5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 w:rsidR="009C5006">
        <w:rPr>
          <w:rFonts w:cs="Times New Roman"/>
          <w:kern w:val="2"/>
          <w:szCs w:val="28"/>
        </w:rPr>
        <w:t xml:space="preserve"> </w:t>
      </w:r>
    </w:p>
    <w:p w:rsidR="000C38DA" w:rsidRPr="00C40095" w:rsidRDefault="005C09F7" w:rsidP="00A64EB5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="00737BB5"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5C09F7" w:rsidRPr="00C40095" w:rsidRDefault="00737BB5" w:rsidP="005C09F7">
      <w:pPr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 xml:space="preserve">Таблица </w:t>
      </w:r>
      <w:r w:rsidR="00412F88">
        <w:rPr>
          <w:rFonts w:cs="Times New Roman"/>
          <w:kern w:val="2"/>
          <w:szCs w:val="28"/>
        </w:rPr>
        <w:t>6</w:t>
      </w:r>
      <w:r w:rsidR="005C09F7"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C09F7" w:rsidRPr="00C40095" w:rsidTr="005C09F7">
        <w:trPr>
          <w:trHeight w:val="54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C09F7" w:rsidRPr="00C40095" w:rsidTr="005C09F7">
        <w:trPr>
          <w:trHeight w:val="318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C09F7" w:rsidRPr="00C40095" w:rsidTr="005C09F7">
        <w:trPr>
          <w:trHeight w:val="34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C09F7" w:rsidRPr="00C40095" w:rsidTr="005C09F7">
        <w:trPr>
          <w:trHeight w:val="555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C09F7" w:rsidRPr="00C40095" w:rsidTr="005C09F7">
        <w:trPr>
          <w:trHeight w:val="59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C09F7" w:rsidRPr="00C40095" w:rsidTr="005C09F7">
        <w:tc>
          <w:tcPr>
            <w:tcW w:w="2626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37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C09F7" w:rsidRPr="00C40095" w:rsidTr="005C09F7">
        <w:trPr>
          <w:trHeight w:val="272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C09F7" w:rsidRPr="00C40095" w:rsidRDefault="00827816" w:rsidP="00F939D8">
      <w:pPr>
        <w:pStyle w:val="1"/>
      </w:pPr>
      <w:bookmarkStart w:id="47" w:name="_Toc484670400"/>
      <w:r>
        <w:t>6</w:t>
      </w:r>
      <w:r w:rsidR="005C09F7" w:rsidRPr="00C40095">
        <w:t xml:space="preserve">.2. </w:t>
      </w:r>
      <w:r w:rsidR="005C09F7" w:rsidRPr="00F939D8">
        <w:rPr>
          <w:b w:val="0"/>
        </w:rPr>
        <w:t>Расчет затрат и отпускной цены программного средства</w:t>
      </w:r>
      <w:bookmarkEnd w:id="47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737BB5">
        <w:rPr>
          <w:rFonts w:eastAsia="Times New Roman" w:cs="Times New Roman"/>
          <w:color w:val="000000"/>
          <w:szCs w:val="28"/>
        </w:rPr>
        <w:t>.2.1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536019" w:rsidRDefault="00BC2B19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6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.1)</m:t>
              </m:r>
            </m:e>
          </m:nary>
        </m:oMath>
      </m:oMathPara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A64EB5" w:rsidRDefault="005C09F7" w:rsidP="00A64EB5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A64EB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Pr="00C40095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737BB5" w:rsidP="005C09F7">
      <w:pPr>
        <w:spacing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C09F7" w:rsidRPr="00CC17A6" w:rsidTr="005C09F7">
        <w:trPr>
          <w:trHeight w:val="600"/>
        </w:trPr>
        <w:tc>
          <w:tcPr>
            <w:tcW w:w="12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№ функции</w:t>
            </w:r>
          </w:p>
        </w:tc>
        <w:tc>
          <w:tcPr>
            <w:tcW w:w="40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5C09F7" w:rsidRPr="00CC17A6" w:rsidTr="005C09F7">
        <w:trPr>
          <w:trHeight w:val="465"/>
        </w:trPr>
        <w:tc>
          <w:tcPr>
            <w:tcW w:w="12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  <w:tr w:rsidR="005C09F7" w:rsidRPr="00CC17A6" w:rsidTr="005C09F7">
        <w:trPr>
          <w:trHeight w:val="70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C09F7" w:rsidRPr="00CC17A6" w:rsidTr="005C09F7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C09F7" w:rsidRPr="00CC17A6" w:rsidTr="005C09F7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C09F7" w:rsidRPr="00CC17A6" w:rsidTr="005C09F7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C09F7" w:rsidRPr="00CC17A6" w:rsidTr="005C09F7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C09F7" w:rsidRPr="00CC17A6" w:rsidTr="005C09F7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C09F7" w:rsidRPr="00CC17A6" w:rsidTr="005C09F7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C09F7" w:rsidRPr="00CC17A6" w:rsidTr="005C09F7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C09F7" w:rsidRPr="00CC17A6" w:rsidTr="005C09F7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C09F7" w:rsidRPr="00CC17A6" w:rsidTr="005C09F7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 w:rsidR="00F86F30"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Default="00412F88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C40095">
        <w:rPr>
          <w:rFonts w:eastAsia="Times New Roman" w:cs="Times New Roman"/>
          <w:color w:val="000000"/>
          <w:szCs w:val="28"/>
        </w:rPr>
        <w:t>.2.2. Трудоемкость разработки ПО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</w:t>
      </w:r>
      <w:r w:rsidR="00737BB5">
        <w:rPr>
          <w:rFonts w:eastAsia="Times New Roman" w:cs="Times New Roman"/>
          <w:color w:val="000000"/>
          <w:szCs w:val="28"/>
        </w:rPr>
        <w:t xml:space="preserve">оекта высчитывается по формуле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737BB5">
        <w:rPr>
          <w:rFonts w:eastAsia="Times New Roman" w:cs="Times New Roman"/>
          <w:color w:val="000000"/>
          <w:szCs w:val="28"/>
        </w:rPr>
        <w:t>.2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Style w:val="afe"/>
          <w:rFonts w:eastAsiaTheme="minorHAnsi"/>
        </w:rPr>
        <w:t xml:space="preserve"> = 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</w:t>
      </w:r>
      <w:r w:rsidR="00737BB5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A64EB5" w:rsidRDefault="005C09F7" w:rsidP="00A64EB5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– нормативная трудоемкость ПО, </w:t>
      </w:r>
      <w:r w:rsidR="00F86F30">
        <w:rPr>
          <w:rFonts w:eastAsia="Times New Roman" w:cs="Times New Roman"/>
          <w:color w:val="000000"/>
          <w:szCs w:val="28"/>
        </w:rPr>
        <w:t>равная</w:t>
      </w:r>
      <w:r w:rsidR="00F86F30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="00F86F30"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C09F7" w:rsidRPr="003E2DA3" w:rsidRDefault="005C09F7" w:rsidP="00A64EB5">
      <w:pPr>
        <w:spacing w:after="0" w:line="240" w:lineRule="auto"/>
        <w:ind w:right="10" w:firstLine="426"/>
        <w:rPr>
          <w:i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C09F7" w:rsidRPr="00B14637" w:rsidRDefault="005C09F7" w:rsidP="00A64EB5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e"/>
          <w:rFonts w:eastAsiaTheme="minorEastAsia"/>
        </w:rPr>
        <w:lastRenderedPageBreak/>
        <w:t>K</w:t>
      </w:r>
      <w:r>
        <w:rPr>
          <w:rStyle w:val="afe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C09F7" w:rsidRPr="00770951" w:rsidRDefault="005C09F7" w:rsidP="00A64EB5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3. Численность исполнителей проек</w:t>
      </w:r>
      <w:r w:rsidR="005C09F7">
        <w:rPr>
          <w:rFonts w:eastAsia="Times New Roman" w:cs="Times New Roman"/>
          <w:color w:val="000000"/>
          <w:szCs w:val="28"/>
        </w:rPr>
        <w:t>та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3F103D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182C60" w:rsidRDefault="005C09F7" w:rsidP="005C09F7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1CB392F2" wp14:editId="30190237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="007E7E90">
        <w:rPr>
          <w:rFonts w:eastAsia="Times New Roman" w:cs="Times New Roman"/>
          <w:color w:val="000000"/>
          <w:szCs w:val="28"/>
        </w:rPr>
        <w:t xml:space="preserve"> </w:t>
      </w:r>
      <w:proofErr w:type="gramStart"/>
      <w:r w:rsidR="007E7E90">
        <w:rPr>
          <w:rFonts w:eastAsia="Times New Roman" w:cs="Times New Roman"/>
          <w:color w:val="000000"/>
          <w:szCs w:val="28"/>
        </w:rPr>
        <w:t xml:space="preserve"> </w:t>
      </w:r>
      <w:r w:rsidR="00827816" w:rsidRPr="00182C60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C09F7" w:rsidRPr="00182C60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A64EB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C09F7" w:rsidRPr="00182C60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proofErr w:type="gramStart"/>
      <w:r>
        <w:rPr>
          <w:rFonts w:eastAsia="Times New Roman" w:cs="Times New Roman"/>
          <w:color w:val="000000"/>
          <w:szCs w:val="28"/>
        </w:rPr>
        <w:tab/>
      </w:r>
      <w:r w:rsidR="00827816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C09F7" w:rsidRDefault="005C09F7" w:rsidP="005C09F7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9B12CD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C09F7" w:rsidRPr="00C40095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64BDA" w:rsidRDefault="00BC2B19" w:rsidP="005C09F7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C09F7" w:rsidRPr="00C40095" w:rsidRDefault="00827816" w:rsidP="00F939D8">
      <w:pPr>
        <w:pStyle w:val="1"/>
      </w:pPr>
      <w:bookmarkStart w:id="48" w:name="_Toc484670401"/>
      <w:r>
        <w:t>6</w:t>
      </w:r>
      <w:r w:rsidR="005C09F7" w:rsidRPr="00C40095">
        <w:t xml:space="preserve">.3. </w:t>
      </w:r>
      <w:r w:rsidR="005C09F7" w:rsidRPr="00F939D8">
        <w:rPr>
          <w:b w:val="0"/>
        </w:rPr>
        <w:t>Расчет сметы затрат и цены заказного ПО</w:t>
      </w:r>
      <w:bookmarkEnd w:id="48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737BB5">
        <w:rPr>
          <w:rFonts w:eastAsia="Times New Roman" w:cs="Times New Roman"/>
          <w:color w:val="000000"/>
          <w:szCs w:val="28"/>
        </w:rPr>
        <w:t>.3.1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 w:rsidR="005C09F7"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)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536019" w:rsidRDefault="00BC2B19" w:rsidP="005C09F7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5)</m:t>
          </m:r>
        </m:oMath>
      </m:oMathPara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A64EB5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 xml:space="preserve">й платы представлен в табл. 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737BB5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3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14C14" w:rsidRPr="00C40095" w:rsidRDefault="00514C14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94"/>
        <w:gridCol w:w="1789"/>
        <w:gridCol w:w="1712"/>
        <w:gridCol w:w="2117"/>
        <w:gridCol w:w="1732"/>
      </w:tblGrid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gramStart"/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>е-дневная</w:t>
            </w:r>
            <w:proofErr w:type="gramEnd"/>
            <w:r>
              <w:rPr>
                <w:rFonts w:eastAsia="Times New Roman" w:cs="Times New Roman"/>
                <w:color w:val="000000"/>
                <w:szCs w:val="28"/>
              </w:rPr>
              <w:t xml:space="preserve">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коэф</w:t>
            </w:r>
            <w:r>
              <w:rPr>
                <w:rFonts w:eastAsia="Times New Roman" w:cs="Times New Roman"/>
                <w:color w:val="000000"/>
                <w:szCs w:val="28"/>
              </w:rPr>
              <w:t>фици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C09F7" w:rsidRPr="00C40095" w:rsidTr="005C09F7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2. Дополнительная заработная плата исполнителей проекта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BC2B19" w:rsidP="005C09F7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6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49" w:name="_Hlk480374850"/>
      <w:r>
        <w:t>1094,4</w:t>
      </w:r>
      <w:r w:rsidRPr="00FB59E3">
        <w:t xml:space="preserve"> </w:t>
      </w:r>
      <w:bookmarkEnd w:id="49"/>
      <w:r w:rsidRPr="00C40095">
        <w:t>руб.</w:t>
      </w: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3. </w:t>
      </w:r>
      <w:r w:rsidR="005C09F7"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="005C09F7" w:rsidRPr="00625356">
        <w:rPr>
          <w:rStyle w:val="afe"/>
          <w:rFonts w:eastAsiaTheme="minorEastAsia"/>
        </w:rPr>
        <w:t>З</w:t>
      </w:r>
      <w:r w:rsidR="005C09F7" w:rsidRPr="00625356">
        <w:rPr>
          <w:rStyle w:val="afe"/>
          <w:rFonts w:eastAsiaTheme="minorEastAsia"/>
          <w:vertAlign w:val="subscript"/>
        </w:rPr>
        <w:t>с</w:t>
      </w:r>
      <w:r w:rsidR="005C09F7"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 w:rsidR="005C09F7">
        <w:rPr>
          <w:rFonts w:eastAsia="Times New Roman" w:cs="Times New Roman"/>
          <w:color w:val="000000"/>
          <w:szCs w:val="28"/>
        </w:rPr>
        <w:t xml:space="preserve"> 1.7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BC2B19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7)</m:t>
          </m:r>
        </m:oMath>
      </m:oMathPara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</w:t>
      </w:r>
      <w:proofErr w:type="gramStart"/>
      <w:r>
        <w:t>4)·</w:t>
      </w:r>
      <w:proofErr w:type="gramEnd"/>
      <w:r>
        <w:t>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50" w:name="_Hlk480374870"/>
      <w:r>
        <w:t>2271,98</w:t>
      </w:r>
      <w:r w:rsidRPr="00C40095">
        <w:t xml:space="preserve"> </w:t>
      </w:r>
      <w:bookmarkEnd w:id="50"/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4. Расходы по статье «Машинное время» (Р</w:t>
      </w:r>
      <w:r w:rsidR="005C09F7"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="005C09F7"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C09F7" w:rsidRPr="00AC7115" w:rsidRDefault="00BC2B19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8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5. Затраты по статье «Накладные расходы» (</w:t>
      </w:r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2C43A5" w:rsidRDefault="00BC2B19" w:rsidP="005C09F7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BC2B19" w:rsidP="005C09F7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C09F7">
        <w:rPr>
          <w:rFonts w:eastAsia="Times New Roman" w:cs="Times New Roman"/>
          <w:noProof/>
          <w:szCs w:val="28"/>
        </w:rPr>
        <w:t>,</w:t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F86F30">
        <w:rPr>
          <w:rFonts w:eastAsia="Times New Roman" w:cs="Times New Roman"/>
          <w:szCs w:val="28"/>
        </w:rPr>
        <w:t>(</w:t>
      </w:r>
      <w:r w:rsidR="00412F88">
        <w:rPr>
          <w:rFonts w:eastAsia="Times New Roman" w:cs="Times New Roman"/>
          <w:szCs w:val="28"/>
        </w:rPr>
        <w:t>6</w:t>
      </w:r>
      <w:r w:rsidR="005C09F7">
        <w:rPr>
          <w:rFonts w:eastAsia="Times New Roman" w:cs="Times New Roman"/>
          <w:szCs w:val="28"/>
        </w:rPr>
        <w:t>.10)</w:t>
      </w:r>
    </w:p>
    <w:p w:rsidR="005C09F7" w:rsidRPr="00C40095" w:rsidRDefault="005C09F7" w:rsidP="005C09F7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7663D" w:rsidRDefault="00BC2B19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11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gramStart"/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proofErr w:type="gramEnd"/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BC2B19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12)</w:t>
      </w:r>
    </w:p>
    <w:p w:rsidR="005C09F7" w:rsidRPr="00C40095" w:rsidRDefault="005C09F7" w:rsidP="005C09F7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9162F6" w:rsidRDefault="005C09F7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.13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BC2B19" w:rsidP="005C09F7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  <w:t xml:space="preserve"> </w:t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14)</w:t>
      </w:r>
    </w:p>
    <w:p w:rsidR="005C09F7" w:rsidRPr="00C40095" w:rsidRDefault="005C09F7" w:rsidP="005C09F7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0D17E5" w:rsidRDefault="00BC2B19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15)</m:t>
          </m:r>
        </m:oMath>
      </m:oMathPara>
    </w:p>
    <w:p w:rsidR="005C09F7" w:rsidRPr="00C40095" w:rsidRDefault="005C09F7" w:rsidP="005C09F7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где </w:t>
      </w:r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827816" w:rsidP="0026575B">
      <w:pPr>
        <w:pStyle w:val="1"/>
        <w:ind w:left="1276" w:hanging="567"/>
      </w:pPr>
      <w:bookmarkStart w:id="51" w:name="_Toc484670402"/>
      <w:r>
        <w:t>6</w:t>
      </w:r>
      <w:r w:rsidR="005C09F7">
        <w:t>.4</w:t>
      </w:r>
      <w:r w:rsidR="005C09F7" w:rsidRPr="00C40095">
        <w:t xml:space="preserve">. </w:t>
      </w:r>
      <w:r w:rsidR="005C09F7"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51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F939D8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4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и</w:t>
      </w:r>
      <w:r w:rsidR="005C09F7"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1043"/>
        <w:gridCol w:w="1335"/>
        <w:gridCol w:w="1154"/>
        <w:gridCol w:w="1154"/>
        <w:gridCol w:w="2238"/>
      </w:tblGrid>
      <w:tr w:rsidR="005C09F7" w:rsidRPr="00C40095" w:rsidTr="005C09F7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C09F7" w:rsidRPr="00C40095" w:rsidTr="005C09F7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 w:rsidRPr="00C40095">
              <w:t>П</w:t>
            </w:r>
            <w:proofErr w:type="gramStart"/>
            <w:r w:rsidRPr="00EE182A">
              <w:t>1</w:t>
            </w:r>
            <w:r w:rsidRPr="00C40095">
              <w:t>,П</w:t>
            </w:r>
            <w:proofErr w:type="gramEnd"/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pStyle w:val="afd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</w:tbl>
    <w:p w:rsidR="00F939D8" w:rsidRDefault="00F939D8"/>
    <w:p w:rsidR="00F939D8" w:rsidRDefault="00F939D8">
      <w:r>
        <w:lastRenderedPageBreak/>
        <w:t xml:space="preserve">Продолжение таблицы </w:t>
      </w:r>
      <w:r w:rsidR="00412F88">
        <w:t>6</w:t>
      </w:r>
      <w:r>
        <w:t>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40"/>
        <w:gridCol w:w="1046"/>
        <w:gridCol w:w="1466"/>
        <w:gridCol w:w="640"/>
        <w:gridCol w:w="640"/>
        <w:gridCol w:w="2506"/>
      </w:tblGrid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pStyle w:val="afd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pStyle w:val="afd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З</w:t>
            </w:r>
            <w:r w:rsidRPr="00F939D8">
              <w:t>т</w:t>
            </w:r>
            <w:proofErr w:type="gramStart"/>
            <w:r w:rsidRPr="00F939D8">
              <w:t>1 ,</w:t>
            </w:r>
            <w:r w:rsidRPr="00C40095">
              <w:t>З</w:t>
            </w:r>
            <w:r w:rsidRPr="00F939D8">
              <w:t>т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</w:t>
            </w:r>
            <w:proofErr w:type="gramStart"/>
            <w:r w:rsidRPr="00F939D8">
              <w:t>1</w:t>
            </w:r>
            <w:r w:rsidRPr="00C40095">
              <w:t>,Т</w:t>
            </w:r>
            <w:r w:rsidRPr="00F939D8">
              <w:t>с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 Количество часов работ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ты 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C09F7" w:rsidRPr="00EE182A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5C09F7" w:rsidP="00F86F30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EE182A" w:rsidRDefault="00BC2B19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.16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e"/>
          <w:rFonts w:eastAsiaTheme="minorEastAsia"/>
        </w:rPr>
        <w:lastRenderedPageBreak/>
        <w:t>Д</w:t>
      </w:r>
      <w:r w:rsidRPr="00EE182A">
        <w:rPr>
          <w:rStyle w:val="afe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</w:t>
      </w:r>
      <w:proofErr w:type="gramStart"/>
      <w:r>
        <w:t>/(</w:t>
      </w:r>
      <w:proofErr w:type="gramEnd"/>
      <w:r>
        <w:t>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B87104" w:rsidRDefault="005C09F7" w:rsidP="005C09F7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 xml:space="preserve"> = С</w:t>
      </w:r>
      <w:r w:rsidRPr="00FB0152">
        <w:rPr>
          <w:rStyle w:val="afe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</w:t>
      </w:r>
      <w:r w:rsidR="00F86F30">
        <w:rPr>
          <w:rFonts w:eastAsia="Times New Roman" w:cs="Times New Roman"/>
          <w:color w:val="000000"/>
          <w:szCs w:val="28"/>
        </w:rPr>
        <w:t>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17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>= C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>ּ K</w:t>
      </w:r>
      <w:r w:rsidRPr="00FB0152">
        <w:rPr>
          <w:rStyle w:val="afe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18)</w:t>
      </w:r>
    </w:p>
    <w:p w:rsidR="005C09F7" w:rsidRDefault="005C09F7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0152" w:rsidRDefault="00BC2B19" w:rsidP="005C09F7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1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D900C1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proofErr w:type="gramStart"/>
      <w:r>
        <w:rPr>
          <w:rFonts w:eastAsia="Times New Roman" w:cs="Times New Roman"/>
          <w:color w:val="000000"/>
          <w:szCs w:val="28"/>
          <w:lang w:val="en-US"/>
        </w:rPr>
        <w:tab/>
        <w:t xml:space="preserve">  </w:t>
      </w:r>
      <w:r w:rsidR="00F86F30">
        <w:rPr>
          <w:rFonts w:eastAsia="Times New Roman" w:cs="Times New Roman"/>
          <w:color w:val="000000"/>
          <w:szCs w:val="28"/>
          <w:lang w:val="en-US"/>
        </w:rPr>
        <w:t>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24CE2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6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.21)</m:t>
          </m:r>
        </m:oMath>
      </m:oMathPara>
    </w:p>
    <w:p w:rsidR="005C09F7" w:rsidRPr="00BD3157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F86F30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 w:rsidR="00F86F30"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85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5 </w:t>
      </w:r>
      <w:r w:rsidR="005C09F7" w:rsidRPr="00C40095">
        <w:rPr>
          <w:rFonts w:eastAsia="Times New Roman" w:cs="Times New Roman"/>
          <w:color w:val="000000"/>
          <w:szCs w:val="28"/>
        </w:rPr>
        <w:t>–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39"/>
        <w:gridCol w:w="1485"/>
        <w:gridCol w:w="1280"/>
        <w:gridCol w:w="1280"/>
        <w:gridCol w:w="1280"/>
        <w:gridCol w:w="1280"/>
      </w:tblGrid>
      <w:tr w:rsidR="005C09F7" w:rsidRPr="00C40095" w:rsidTr="005C09F7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C09F7" w:rsidRPr="00C40095" w:rsidTr="005C09F7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F939D8" w:rsidRDefault="00F939D8"/>
    <w:p w:rsidR="00A64EB5" w:rsidRDefault="00A64EB5"/>
    <w:p w:rsidR="00F939D8" w:rsidRPr="00F939D8" w:rsidRDefault="00F939D8">
      <w:r>
        <w:lastRenderedPageBreak/>
        <w:t xml:space="preserve">Продолжение таблицы </w:t>
      </w:r>
      <w:r w:rsidR="00412F88">
        <w:t>6</w:t>
      </w:r>
      <w:r>
        <w:t>.5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21"/>
        <w:gridCol w:w="1285"/>
        <w:gridCol w:w="1414"/>
        <w:gridCol w:w="1280"/>
        <w:gridCol w:w="1404"/>
        <w:gridCol w:w="1140"/>
      </w:tblGrid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F939D8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F939D8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A64EB5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-</w:t>
            </w:r>
            <w:r w:rsidR="006E3013"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фициент привед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ния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C09F7" w:rsidRPr="007C4FF0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5C09F7" w:rsidRPr="00C40095" w:rsidRDefault="005C09F7" w:rsidP="005C09F7">
      <w:pPr>
        <w:rPr>
          <w:szCs w:val="28"/>
        </w:rPr>
      </w:pP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137884">
      <w:pPr>
        <w:pStyle w:val="1"/>
      </w:pPr>
      <w:bookmarkStart w:id="52" w:name="_Toc484670403"/>
      <w:r w:rsidRPr="00F92137">
        <w:lastRenderedPageBreak/>
        <w:t>ЗАКЛЮЧЕНИЕ</w:t>
      </w:r>
      <w:bookmarkEnd w:id="52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о понятие и назначение </w:t>
      </w:r>
      <w:r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CD5272" w:rsidRPr="00F92137" w:rsidRDefault="0026575B" w:rsidP="00A054F6">
      <w:pPr>
        <w:pStyle w:val="20"/>
        <w:keepNext w:val="0"/>
        <w:widowControl w:val="0"/>
        <w:numPr>
          <w:ilvl w:val="0"/>
          <w:numId w:val="22"/>
        </w:numPr>
        <w:tabs>
          <w:tab w:val="left" w:pos="0"/>
          <w:tab w:val="left" w:pos="993"/>
        </w:tabs>
        <w:ind w:left="0" w:firstLine="709"/>
        <w:jc w:val="both"/>
        <w:rPr>
          <w:b w:val="0"/>
        </w:rPr>
      </w:pPr>
      <w:bookmarkStart w:id="53" w:name="_Toc483484701"/>
      <w:bookmarkStart w:id="54" w:name="_Toc484670404"/>
      <w:r w:rsidRPr="00F92137">
        <w:rPr>
          <w:b w:val="0"/>
        </w:rPr>
        <w:t>проанализированы</w:t>
      </w:r>
      <w:r w:rsidR="00CD5272" w:rsidRPr="00F92137">
        <w:rPr>
          <w:b w:val="0"/>
        </w:rPr>
        <w:t xml:space="preserve"> существующие системы </w:t>
      </w:r>
      <w:r w:rsidR="00CD5272" w:rsidRPr="00F92137">
        <w:rPr>
          <w:rFonts w:eastAsia="Times New Roman"/>
          <w:b w:val="0"/>
        </w:rPr>
        <w:t>формирования электронной очереди;</w:t>
      </w:r>
      <w:bookmarkEnd w:id="53"/>
      <w:bookmarkEnd w:id="54"/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</w:t>
      </w:r>
      <w:r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 дальнейшем может быть расширен набор функций и задач, решаемый использованием данной системы. Например, следует рассматривать </w:t>
      </w:r>
      <w:r w:rsidRPr="00F92137">
        <w:rPr>
          <w:rFonts w:cs="Times New Roman"/>
          <w:szCs w:val="28"/>
        </w:rPr>
        <w:lastRenderedPageBreak/>
        <w:t>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55" w:name="_Toc263609096"/>
      <w:bookmarkStart w:id="56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137884">
      <w:pPr>
        <w:pStyle w:val="1"/>
      </w:pPr>
      <w:bookmarkStart w:id="57" w:name="_Toc484670405"/>
      <w:r w:rsidRPr="00F92137">
        <w:lastRenderedPageBreak/>
        <w:t>СПИСОК ИСПОЛЬЗОВАННЫХ ИСТОЧНИКОВ</w:t>
      </w:r>
      <w:bookmarkEnd w:id="55"/>
      <w:bookmarkEnd w:id="56"/>
      <w:bookmarkEnd w:id="57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Бугорский В.Н., Фомин В.И. Информационные системы в экономике: основы информационного бизнеса. Учебное пособие   СПб.: СПБГИЭА, 1999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мирнова, Г.Н. Проектирование экономических информационных систем: Учеб. для вузов / Г.Н. Смирнова, А.А. Сорокин, Ю.Ф. Тельнов; Под ред. Ю.Ф. Тельнова. -</w:t>
      </w:r>
      <w:proofErr w:type="gramStart"/>
      <w:r w:rsidRPr="00F92137">
        <w:rPr>
          <w:rFonts w:cs="Times New Roman"/>
          <w:szCs w:val="28"/>
        </w:rPr>
        <w:t>М. :</w:t>
      </w:r>
      <w:proofErr w:type="gramEnd"/>
      <w:r w:rsidRPr="00F92137">
        <w:rPr>
          <w:rFonts w:cs="Times New Roman"/>
          <w:szCs w:val="28"/>
        </w:rPr>
        <w:t xml:space="preserve"> Финансы и статистика, 2002. - 512 </w:t>
      </w:r>
      <w:proofErr w:type="gramStart"/>
      <w:r w:rsidRPr="00F92137">
        <w:rPr>
          <w:rFonts w:cs="Times New Roman"/>
          <w:szCs w:val="28"/>
        </w:rPr>
        <w:t>с. :</w:t>
      </w:r>
      <w:proofErr w:type="gramEnd"/>
      <w:r w:rsidRPr="00F92137">
        <w:rPr>
          <w:rFonts w:cs="Times New Roman"/>
          <w:szCs w:val="28"/>
        </w:rPr>
        <w:t>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Мишенин, А.И. Теория экономических информационных систем: Учеб. для вузов / А.И. </w:t>
      </w:r>
      <w:proofErr w:type="gramStart"/>
      <w:r w:rsidRPr="00F92137">
        <w:rPr>
          <w:rFonts w:cs="Times New Roman"/>
          <w:szCs w:val="28"/>
        </w:rPr>
        <w:t>Мишенин.-</w:t>
      </w:r>
      <w:proofErr w:type="gramEnd"/>
      <w:r w:rsidRPr="00F92137">
        <w:rPr>
          <w:rFonts w:cs="Times New Roman"/>
          <w:szCs w:val="28"/>
        </w:rPr>
        <w:t> 4-е изд., доп. и перераб. -</w:t>
      </w:r>
      <w:proofErr w:type="gramStart"/>
      <w:r w:rsidRPr="00F92137">
        <w:rPr>
          <w:rFonts w:cs="Times New Roman"/>
          <w:szCs w:val="28"/>
        </w:rPr>
        <w:t>М. :</w:t>
      </w:r>
      <w:proofErr w:type="gramEnd"/>
      <w:r w:rsidRPr="00F92137">
        <w:rPr>
          <w:rFonts w:cs="Times New Roman"/>
          <w:szCs w:val="28"/>
        </w:rPr>
        <w:t xml:space="preserve"> Финансы и статистика, 2001. - 240 </w:t>
      </w:r>
      <w:proofErr w:type="gramStart"/>
      <w:r w:rsidRPr="00F92137">
        <w:rPr>
          <w:rFonts w:cs="Times New Roman"/>
          <w:szCs w:val="28"/>
        </w:rPr>
        <w:t>с. :</w:t>
      </w:r>
      <w:proofErr w:type="gramEnd"/>
      <w:r w:rsidRPr="00F92137">
        <w:rPr>
          <w:rFonts w:cs="Times New Roman"/>
          <w:szCs w:val="28"/>
        </w:rPr>
        <w:t>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ипаев В.В Управление разработкой программных средств.  Методы, стандарты, технология. – М.: Финансы и статистика, 2003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Хотяшов Э.Н. Проектирование машинной обработки экономической информации. </w:t>
      </w:r>
      <w:proofErr w:type="gramStart"/>
      <w:r w:rsidRPr="00F92137">
        <w:rPr>
          <w:rFonts w:cs="Times New Roman"/>
          <w:szCs w:val="28"/>
        </w:rPr>
        <w:t>М.:Финансы</w:t>
      </w:r>
      <w:proofErr w:type="gramEnd"/>
      <w:r w:rsidRPr="00F92137">
        <w:rPr>
          <w:rFonts w:cs="Times New Roman"/>
          <w:szCs w:val="28"/>
        </w:rPr>
        <w:t xml:space="preserve"> и статистика,2001.-246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скерко В.С., Пунчик З.В. Практикум по технологиям баз данных. – Мн.: «БГЭУ», 2004. – 170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ейт К. Введение в системы баз данных/Пер. с англ. М.: Наука, 2003. 46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Грох М., Ирвин М., Пауэлл Г., Праг К., Рирдон Д., Стокман Д. Microsoft Office Access 2007: Библия пользователя. – М.: «Диалектика», 2009. – 102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Архангельский А.Я. Программирование в Delphi 7. – М.: Бином, 2004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>118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Вендров А.М. CASE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технологии. Современные методы и средства проектирования информационных систем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М.: Финансы и статистика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нципы проектирования и разработки программного обеспечения. Учебный курс MCSD. М.: Русская редакция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огаловский М.Р. Энциклопедия технологий баз данных. - М.: Финансы и статистика, 2002.</w:t>
      </w:r>
    </w:p>
    <w:p w:rsidR="00924F25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фаев Д.Э., Фуфаев Э.В. Базы данных. – М.: “Академия”, 2005. – 320 с.</w:t>
      </w:r>
    </w:p>
    <w:p w:rsidR="00924F25" w:rsidRPr="00F92137" w:rsidRDefault="00924F25" w:rsidP="00F92137">
      <w:pPr>
        <w:spacing w:line="240" w:lineRule="auto"/>
        <w:rPr>
          <w:rFonts w:cs="Times New Roman"/>
          <w:szCs w:val="28"/>
        </w:rPr>
      </w:pPr>
    </w:p>
    <w:p w:rsidR="007E7E90" w:rsidRDefault="007E7E9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7E7E90" w:rsidRDefault="007E7E90" w:rsidP="007E7E90">
      <w:pPr>
        <w:pStyle w:val="1"/>
        <w:ind w:firstLine="0"/>
        <w:jc w:val="center"/>
      </w:pPr>
      <w:bookmarkStart w:id="58" w:name="_Toc484670406"/>
      <w:r>
        <w:lastRenderedPageBreak/>
        <w:t>ПРИЛОЖЕНИЕ А</w:t>
      </w:r>
      <w:bookmarkEnd w:id="58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[Authorize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7E7E90">
        <w:rPr>
          <w:rFonts w:cs="Times New Roman"/>
          <w:szCs w:val="28"/>
          <w:lang w:val="en-US"/>
        </w:rPr>
        <w:t>QueueController :</w:t>
      </w:r>
      <w:proofErr w:type="gramEnd"/>
      <w:r w:rsidRPr="007E7E90">
        <w:rPr>
          <w:rFonts w:cs="Times New Roman"/>
          <w:szCs w:val="28"/>
          <w:lang w:val="en-US"/>
        </w:rPr>
        <w:t xml:space="preserve"> ApiController</w:t>
      </w:r>
    </w:p>
    <w:p w:rsidR="007E7E90" w:rsidRPr="0072302F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7E7E90">
        <w:rPr>
          <w:rFonts w:cs="Times New Roman"/>
          <w:szCs w:val="28"/>
          <w:lang w:val="en-US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dbContext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</w:t>
      </w:r>
      <w:proofErr w:type="gramEnd"/>
      <w:r w:rsidRPr="007E7E90">
        <w:rPr>
          <w:rFonts w:cs="Times New Roman"/>
          <w:szCs w:val="28"/>
          <w:lang w:val="en-US"/>
        </w:rPr>
        <w:t>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serManager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UserManager</w:t>
      </w:r>
      <w:proofErr w:type="gramEnd"/>
      <w:r w:rsidRPr="007E7E90">
        <w:rPr>
          <w:rFonts w:cs="Times New Roman"/>
          <w:szCs w:val="28"/>
          <w:lang w:val="en-US"/>
        </w:rPr>
        <w:t>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    userManager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ut(</w:t>
      </w:r>
      <w:proofErr w:type="gramEnd"/>
      <w:r w:rsidRPr="007E7E90">
        <w:rPr>
          <w:rFonts w:cs="Times New Roman"/>
          <w:szCs w:val="28"/>
          <w:lang w:val="en-US"/>
        </w:rPr>
        <w:t>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</w:t>
      </w:r>
      <w:proofErr w:type="gramStart"/>
      <w:r w:rsidRPr="007E7E90">
        <w:rPr>
          <w:rFonts w:cs="Times New Roman"/>
          <w:szCs w:val="28"/>
          <w:lang w:val="en-US"/>
        </w:rPr>
        <w:t>).Distinct</w:t>
      </w:r>
      <w:proofErr w:type="gramEnd"/>
      <w:r w:rsidRPr="007E7E90">
        <w:rPr>
          <w:rFonts w:cs="Times New Roman"/>
          <w:szCs w:val="28"/>
          <w:lang w:val="en-US"/>
        </w:rPr>
        <w:t>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ds.Length !</w:t>
      </w:r>
      <w:proofErr w:type="gramEnd"/>
      <w:r w:rsidRPr="007E7E90">
        <w:rPr>
          <w:rFonts w:cs="Times New Roman"/>
          <w:szCs w:val="28"/>
          <w:lang w:val="en-US"/>
        </w:rPr>
        <w:t>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originalQueue =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originalQueue.Length !</w:t>
      </w:r>
      <w:proofErr w:type="gramEnd"/>
      <w:r w:rsidRPr="007E7E90">
        <w:rPr>
          <w:rFonts w:cs="Times New Roman"/>
          <w:szCs w:val="28"/>
          <w:lang w:val="en-US"/>
        </w:rPr>
        <w:t>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Select(queueItem =&gt; queueItem.EmployeeId</w:t>
      </w:r>
      <w:bookmarkStart w:id="59" w:name="_GoBack"/>
      <w:bookmarkEnd w:id="59"/>
      <w:r w:rsidRPr="007E7E90">
        <w:rPr>
          <w:rFonts w:cs="Times New Roman"/>
          <w:szCs w:val="28"/>
          <w:lang w:val="en-US"/>
        </w:rPr>
        <w:t>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</w:t>
      </w:r>
      <w:proofErr w:type="gramStart"/>
      <w:r w:rsidRPr="007E7E90">
        <w:rPr>
          <w:rFonts w:cs="Times New Roman"/>
          <w:szCs w:val="28"/>
          <w:lang w:val="en-US"/>
        </w:rPr>
        <w:t>original.Order</w:t>
      </w:r>
      <w:proofErr w:type="gramEnd"/>
      <w:r w:rsidRPr="007E7E90">
        <w:rPr>
          <w:rFonts w:cs="Times New Roman"/>
          <w:szCs w:val="28"/>
          <w:lang w:val="en-US"/>
        </w:rPr>
        <w:t xml:space="preserve">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ostEntry(</w:t>
      </w:r>
      <w:proofErr w:type="gramEnd"/>
      <w:r w:rsidRPr="007E7E90">
        <w:rPr>
          <w:rFonts w:cs="Times New Roman"/>
          <w:szCs w:val="28"/>
          <w:lang w:val="en-US"/>
        </w:rPr>
        <w:t>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ModelState.IsValid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tem.EntrantId !</w:t>
      </w:r>
      <w:proofErr w:type="gramEnd"/>
      <w:r w:rsidRPr="007E7E90">
        <w:rPr>
          <w:rFonts w:cs="Times New Roman"/>
          <w:szCs w:val="28"/>
          <w:lang w:val="en-US"/>
        </w:rPr>
        <w:t>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</w:t>
      </w:r>
      <w:proofErr w:type="gramStart"/>
      <w:r w:rsidRPr="007E7E90">
        <w:rPr>
          <w:rFonts w:cs="Times New Roman"/>
          <w:szCs w:val="28"/>
          <w:lang w:val="en-US"/>
        </w:rPr>
        <w:t>AddQueueEntry(</w:t>
      </w:r>
      <w:proofErr w:type="gramEnd"/>
      <w:r w:rsidRPr="007E7E90">
        <w:rPr>
          <w:rFonts w:cs="Times New Roman"/>
          <w:szCs w:val="28"/>
          <w:lang w:val="en-US"/>
        </w:rPr>
        <w:t>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</w:t>
      </w:r>
      <w:proofErr w:type="gramStart"/>
      <w:r w:rsidRPr="007E7E90">
        <w:rPr>
          <w:rFonts w:cs="Times New Roman"/>
          <w:szCs w:val="28"/>
          <w:lang w:val="en-US"/>
        </w:rPr>
        <w:t>queueManager.OwnQueueEntries.OrderBy</w:t>
      </w:r>
      <w:proofErr w:type="gramEnd"/>
      <w:r w:rsidRPr="007E7E90">
        <w:rPr>
          <w:rFonts w:cs="Times New Roman"/>
          <w:szCs w:val="28"/>
          <w:lang w:val="en-US"/>
        </w:rPr>
        <w:t>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</w:t>
      </w:r>
      <w:proofErr w:type="gramStart"/>
      <w:r w:rsidRPr="007E7E90">
        <w:rPr>
          <w:rFonts w:cs="Times New Roman"/>
          <w:szCs w:val="28"/>
          <w:lang w:val="en-US"/>
        </w:rPr>
        <w:t>QueueItem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</w:t>
      </w:r>
      <w:proofErr w:type="gramStart"/>
      <w:r w:rsidRPr="007E7E90">
        <w:rPr>
          <w:rFonts w:cs="Times New Roman"/>
          <w:szCs w:val="28"/>
          <w:lang w:val="en-US"/>
        </w:rPr>
        <w:t>UserType.Manager ?</w:t>
      </w:r>
      <w:proofErr w:type="gramEnd"/>
      <w:r w:rsidRPr="007E7E90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2 :</w:t>
      </w:r>
      <w:proofErr w:type="gramEnd"/>
      <w:r w:rsidRPr="007E7E90">
        <w:rPr>
          <w:rFonts w:cs="Times New Roman"/>
          <w:szCs w:val="28"/>
          <w:lang w:val="en-US"/>
        </w:rPr>
        <w:t xml:space="preserve">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</w:t>
      </w:r>
      <w:proofErr w:type="gramStart"/>
      <w:r w:rsidRPr="007E7E90">
        <w:rPr>
          <w:rFonts w:cs="Times New Roman"/>
          <w:szCs w:val="28"/>
          <w:lang w:val="en-US"/>
        </w:rPr>
        <w:t>item.EmployeeId</w:t>
      </w:r>
      <w:proofErr w:type="gramEnd"/>
      <w:r w:rsidRPr="007E7E90">
        <w:rPr>
          <w:rFonts w:cs="Times New Roman"/>
          <w:szCs w:val="28"/>
          <w:lang w:val="en-US"/>
        </w:rPr>
        <w:t>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item.Order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</w:t>
      </w:r>
      <w:proofErr w:type="gramStart"/>
      <w:r w:rsidRPr="007E7E90">
        <w:rPr>
          <w:rFonts w:cs="Times New Roman"/>
          <w:szCs w:val="28"/>
          <w:lang w:val="en-US"/>
        </w:rPr>
        <w:t>].Order</w:t>
      </w:r>
      <w:proofErr w:type="gramEnd"/>
      <w:r w:rsidRPr="007E7E90">
        <w:rPr>
          <w:rFonts w:cs="Times New Roman"/>
          <w:szCs w:val="28"/>
          <w:lang w:val="en-US"/>
        </w:rPr>
        <w:t xml:space="preserve">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</w:t>
      </w:r>
      <w:proofErr w:type="gramStart"/>
      <w:r w:rsidRPr="007E7E90">
        <w:rPr>
          <w:rFonts w:cs="Times New Roman"/>
          <w:szCs w:val="28"/>
          <w:lang w:val="en-US"/>
        </w:rPr>
        <w:t>dbContext.Queue.Add</w:t>
      </w:r>
      <w:proofErr w:type="gramEnd"/>
      <w:r w:rsidRPr="007E7E90">
        <w:rPr>
          <w:rFonts w:cs="Times New Roman"/>
          <w:szCs w:val="28"/>
          <w:lang w:val="en-US"/>
        </w:rPr>
        <w:t>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</w:t>
      </w:r>
      <w:proofErr w:type="gramStart"/>
      <w:r w:rsidRPr="007E7E90">
        <w:rPr>
          <w:rFonts w:cs="Times New Roman"/>
          <w:szCs w:val="28"/>
          <w:lang w:val="en-US"/>
        </w:rPr>
        <w:t>UserHasAccessToQueue(</w:t>
      </w:r>
      <w:proofErr w:type="gramEnd"/>
      <w:r w:rsidRPr="007E7E90">
        <w:rPr>
          <w:rFonts w:cs="Times New Roman"/>
          <w:szCs w:val="28"/>
          <w:lang w:val="en-US"/>
        </w:rPr>
        <w:t>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user.ManagedQueues.Any</w:t>
      </w:r>
      <w:proofErr w:type="gramEnd"/>
      <w:r w:rsidRPr="007E7E90">
        <w:rPr>
          <w:rFonts w:cs="Times New Roman"/>
          <w:szCs w:val="28"/>
          <w:lang w:val="en-US"/>
        </w:rPr>
        <w:t>(queue =&gt; queue.Id == 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7E7E90">
        <w:rPr>
          <w:rFonts w:cs="Times New Roman"/>
          <w:szCs w:val="28"/>
        </w:rPr>
        <w:t>}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7E7E90">
        <w:rPr>
          <w:rFonts w:cs="Times New Roman"/>
          <w:szCs w:val="28"/>
        </w:rPr>
        <w:t xml:space="preserve">    }</w:t>
      </w:r>
    </w:p>
    <w:p w:rsidR="00412F88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412F88">
        <w:rPr>
          <w:rFonts w:cs="Times New Roman"/>
          <w:szCs w:val="28"/>
          <w:lang w:val="en-US"/>
        </w:rPr>
        <w:t>AccountController :</w:t>
      </w:r>
      <w:proofErr w:type="gramEnd"/>
      <w:r w:rsidRPr="00412F88">
        <w:rPr>
          <w:rFonts w:cs="Times New Roman"/>
          <w:szCs w:val="28"/>
          <w:lang w:val="en-US"/>
        </w:rPr>
        <w:t xml:space="preserve">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_</w:t>
      </w:r>
      <w:proofErr w:type="gramStart"/>
      <w:r w:rsidRPr="00412F88">
        <w:rPr>
          <w:rFonts w:cs="Times New Roman"/>
          <w:szCs w:val="28"/>
          <w:lang w:val="en-US"/>
        </w:rPr>
        <w:t>userManager ??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412F88">
        <w:rPr>
          <w:rFonts w:cs="Times New Roman"/>
          <w:szCs w:val="28"/>
          <w:lang w:val="en-US"/>
        </w:rPr>
        <w:t>).GetUserManager</w:t>
      </w:r>
      <w:proofErr w:type="gramEnd"/>
      <w:r w:rsidRPr="00412F88">
        <w:rPr>
          <w:rFonts w:cs="Times New Roman"/>
          <w:szCs w:val="28"/>
          <w:lang w:val="en-US"/>
        </w:rPr>
        <w:t>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</w:t>
      </w:r>
      <w:proofErr w:type="gramStart"/>
      <w:r w:rsidRPr="00412F88">
        <w:rPr>
          <w:rFonts w:cs="Times New Roman"/>
          <w:szCs w:val="28"/>
          <w:lang w:val="en-US"/>
        </w:rPr>
        <w:t>Logou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</w:t>
      </w:r>
      <w:proofErr w:type="gramStart"/>
      <w:r w:rsidRPr="00412F88">
        <w:rPr>
          <w:rFonts w:cs="Times New Roman"/>
          <w:szCs w:val="28"/>
          <w:lang w:val="en-US"/>
        </w:rPr>
        <w:t>User.Identity.Authentication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ChangePassword(</w:t>
      </w:r>
      <w:proofErr w:type="gramEnd"/>
      <w:r w:rsidRPr="00412F88">
        <w:rPr>
          <w:rFonts w:cs="Times New Roman"/>
          <w:szCs w:val="28"/>
          <w:lang w:val="en-US"/>
        </w:rPr>
        <w:t>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model.New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</w:t>
      </w:r>
      <w:proofErr w:type="gramStart"/>
      <w:r w:rsidRPr="00412F88">
        <w:rPr>
          <w:rFonts w:cs="Times New Roman"/>
          <w:szCs w:val="28"/>
          <w:lang w:val="en-US"/>
        </w:rPr>
        <w:t>Authorize(</w:t>
      </w:r>
      <w:proofErr w:type="gramEnd"/>
      <w:r w:rsidRPr="00412F88">
        <w:rPr>
          <w:rFonts w:cs="Times New Roman"/>
          <w:szCs w:val="28"/>
          <w:lang w:val="en-US"/>
        </w:rPr>
        <w:t>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SetPassword(</w:t>
      </w:r>
      <w:proofErr w:type="gramEnd"/>
      <w:r w:rsidRPr="00412F88">
        <w:rPr>
          <w:rFonts w:cs="Times New Roman"/>
          <w:szCs w:val="28"/>
          <w:lang w:val="en-US"/>
        </w:rPr>
        <w:t>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</w:t>
      </w:r>
      <w:proofErr w:type="gramStart"/>
      <w:r w:rsidRPr="00412F88">
        <w:rPr>
          <w:rFonts w:cs="Times New Roman"/>
          <w:szCs w:val="28"/>
          <w:lang w:val="en-US"/>
        </w:rPr>
        <w:t>Employe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model.User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</w:t>
      </w:r>
      <w:proofErr w:type="gramStart"/>
      <w:r w:rsidRPr="00412F88">
        <w:rPr>
          <w:rFonts w:cs="Times New Roman"/>
          <w:szCs w:val="28"/>
          <w:lang w:val="en-US"/>
        </w:rPr>
        <w:t>model.Fir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</w:t>
      </w:r>
      <w:proofErr w:type="gramStart"/>
      <w:r w:rsidRPr="00412F88">
        <w:rPr>
          <w:rFonts w:cs="Times New Roman"/>
          <w:szCs w:val="28"/>
          <w:lang w:val="en-US"/>
        </w:rPr>
        <w:t>model.Middle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</w:t>
      </w:r>
      <w:proofErr w:type="gramStart"/>
      <w:r w:rsidRPr="00412F88">
        <w:rPr>
          <w:rFonts w:cs="Times New Roman"/>
          <w:szCs w:val="28"/>
          <w:lang w:val="en-US"/>
        </w:rPr>
        <w:t>model.La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</w:t>
      </w:r>
      <w:proofErr w:type="gramStart"/>
      <w:r w:rsidRPr="00412F88">
        <w:rPr>
          <w:rFonts w:cs="Times New Roman"/>
          <w:szCs w:val="28"/>
          <w:lang w:val="en-US"/>
        </w:rPr>
        <w:t>model.PositionId</w:t>
      </w:r>
      <w:proofErr w:type="gramEnd"/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result = await UserManager.CreateAsync(user, </w:t>
      </w:r>
      <w:proofErr w:type="gramStart"/>
      <w:r w:rsidRPr="00412F88">
        <w:rPr>
          <w:rFonts w:cs="Times New Roman"/>
          <w:szCs w:val="28"/>
          <w:lang w:val="en-US"/>
        </w:rPr>
        <w:t>model.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ole = ApplicationUserManager.GetRoleFromUserType(</w:t>
      </w:r>
      <w:proofErr w:type="gramStart"/>
      <w:r w:rsidRPr="00412F88">
        <w:rPr>
          <w:rFonts w:cs="Times New Roman"/>
          <w:szCs w:val="28"/>
          <w:lang w:val="en-US"/>
        </w:rPr>
        <w:t>model.User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</w:t>
      </w:r>
      <w:proofErr w:type="gramStart"/>
      <w:r w:rsidRPr="00412F88">
        <w:rPr>
          <w:rFonts w:cs="Times New Roman"/>
          <w:szCs w:val="28"/>
          <w:lang w:val="en-US"/>
        </w:rPr>
        <w:t>Ge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Type</w:t>
      </w:r>
      <w:proofErr w:type="gramEnd"/>
      <w:r w:rsidRPr="00412F88">
        <w:rPr>
          <w:rFonts w:cs="Times New Roman"/>
          <w:szCs w:val="28"/>
          <w:lang w:val="en-US"/>
        </w:rPr>
        <w:t xml:space="preserve">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IsAdministrator</w:t>
      </w:r>
      <w:proofErr w:type="gramEnd"/>
      <w:r w:rsidRPr="00412F88">
        <w:rPr>
          <w:rFonts w:cs="Times New Roman"/>
          <w:szCs w:val="28"/>
          <w:lang w:val="en-US"/>
        </w:rPr>
        <w:t xml:space="preserve">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PasswordHash</w:t>
      </w:r>
      <w:proofErr w:type="gramEnd"/>
      <w:r w:rsidRPr="00412F88">
        <w:rPr>
          <w:rFonts w:cs="Times New Roman"/>
          <w:szCs w:val="28"/>
          <w:lang w:val="en-US"/>
        </w:rPr>
        <w:t xml:space="preserve">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</w:t>
      </w:r>
      <w:proofErr w:type="gramStart"/>
      <w:r w:rsidRPr="00412F88">
        <w:rPr>
          <w:rFonts w:cs="Times New Roman"/>
          <w:szCs w:val="28"/>
          <w:lang w:val="en-US"/>
        </w:rPr>
        <w:t>Dispose(</w:t>
      </w:r>
      <w:proofErr w:type="gramEnd"/>
      <w:r w:rsidRPr="00412F88">
        <w:rPr>
          <w:rFonts w:cs="Times New Roman"/>
          <w:szCs w:val="28"/>
          <w:lang w:val="en-US"/>
        </w:rPr>
        <w:t>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</w:t>
      </w:r>
      <w:proofErr w:type="gramStart"/>
      <w:r w:rsidRPr="00412F88">
        <w:rPr>
          <w:rFonts w:cs="Times New Roman"/>
          <w:szCs w:val="28"/>
          <w:lang w:val="en-US"/>
        </w:rPr>
        <w:t>userManager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base.Dispose</w:t>
      </w:r>
      <w:proofErr w:type="gramEnd"/>
      <w:r w:rsidRPr="00412F88">
        <w:rPr>
          <w:rFonts w:cs="Times New Roman"/>
          <w:szCs w:val="28"/>
          <w:lang w:val="en-US"/>
        </w:rPr>
        <w:t>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</w:t>
      </w:r>
      <w:proofErr w:type="gramStart"/>
      <w:r w:rsidRPr="00412F88">
        <w:rPr>
          <w:rFonts w:cs="Times New Roman"/>
          <w:szCs w:val="28"/>
          <w:lang w:val="en-US"/>
        </w:rPr>
        <w:t>{ return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</w:t>
      </w:r>
      <w:proofErr w:type="gramStart"/>
      <w:r w:rsidRPr="00412F88">
        <w:rPr>
          <w:rFonts w:cs="Times New Roman"/>
          <w:szCs w:val="28"/>
          <w:lang w:val="en-US"/>
        </w:rPr>
        <w:t>GetErrorResult(</w:t>
      </w:r>
      <w:proofErr w:type="gramEnd"/>
      <w:r w:rsidRPr="00412F88">
        <w:rPr>
          <w:rFonts w:cs="Times New Roman"/>
          <w:szCs w:val="28"/>
          <w:lang w:val="en-US"/>
        </w:rPr>
        <w:t>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412F88">
        <w:rPr>
          <w:rFonts w:cs="Times New Roman"/>
          <w:szCs w:val="28"/>
          <w:lang w:val="en-US"/>
        </w:rPr>
        <w:t>InternalServerError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 xml:space="preserve">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</w:t>
      </w:r>
      <w:proofErr w:type="gramStart"/>
      <w:r w:rsidRPr="00412F88">
        <w:rPr>
          <w:rFonts w:cs="Times New Roman"/>
          <w:szCs w:val="28"/>
          <w:lang w:val="en-US"/>
        </w:rPr>
        <w:t>BadReques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#endregion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</w:t>
      </w:r>
      <w:proofErr w:type="gramStart"/>
      <w:r w:rsidRPr="00412F88">
        <w:rPr>
          <w:rFonts w:cs="Times New Roman"/>
          <w:szCs w:val="28"/>
          <w:lang w:val="en-US"/>
        </w:rPr>
        <w:t>Service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ponse</w:t>
      </w:r>
      <w:proofErr w:type="gramEnd"/>
      <w:r w:rsidRPr="00412F88">
        <w:rPr>
          <w:rFonts w:cs="Times New Roman"/>
          <w:szCs w:val="28"/>
          <w:lang w:val="en-US"/>
        </w:rPr>
        <w:t>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error !</w:t>
      </w:r>
      <w:proofErr w:type="gramEnd"/>
      <w:r w:rsidRPr="00412F88">
        <w:rPr>
          <w:rFonts w:cs="Times New Roman"/>
          <w:szCs w:val="28"/>
          <w:lang w:val="en-US"/>
        </w:rPr>
        <w:t>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</w:t>
      </w:r>
      <w:proofErr w:type="gramStart"/>
      <w:r w:rsidRPr="00412F88">
        <w:rPr>
          <w:rFonts w:cs="Times New Roman"/>
          <w:szCs w:val="28"/>
          <w:lang w:val="en-US"/>
        </w:rPr>
        <w:t>error.ErrorDescrip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HttpClient.DefaultRequestHeaders.Authorization</w:t>
      </w:r>
      <w:proofErr w:type="gramEnd"/>
      <w:r w:rsidRPr="00412F88">
        <w:rPr>
          <w:rFonts w:cs="Times New Roman"/>
          <w:szCs w:val="28"/>
          <w:lang w:val="en-US"/>
        </w:rPr>
        <w:t xml:space="preserve">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</w:t>
      </w:r>
      <w:proofErr w:type="gramStart"/>
      <w:r w:rsidRPr="00412F88">
        <w:rPr>
          <w:rFonts w:cs="Times New Roman"/>
          <w:szCs w:val="28"/>
          <w:lang w:val="en-US"/>
        </w:rPr>
        <w:t>ResourceUri.Account.Bas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</w:t>
      </w:r>
      <w:proofErr w:type="gramStart"/>
      <w:r w:rsidRPr="00412F88">
        <w:rPr>
          <w:rFonts w:cs="Times New Roman"/>
          <w:szCs w:val="28"/>
          <w:lang w:val="en-US"/>
        </w:rPr>
        <w:t>Get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Ge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response.IsSuccessStatusCode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odelResponse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modelResponse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modelResponse.ModelState !</w:t>
      </w:r>
      <w:proofErr w:type="gramEnd"/>
      <w:r w:rsidRPr="00412F88">
        <w:rPr>
          <w:rFonts w:cs="Times New Roman"/>
          <w:szCs w:val="28"/>
          <w:lang w:val="en-US"/>
        </w:rPr>
        <w:t>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</w:t>
      </w:r>
      <w:proofErr w:type="gramStart"/>
      <w:r w:rsidRPr="00412F88">
        <w:rPr>
          <w:rFonts w:cs="Times New Roman"/>
          <w:szCs w:val="28"/>
          <w:lang w:val="en-US"/>
        </w:rPr>
        <w:t>CreateInstance(</w:t>
      </w:r>
      <w:proofErr w:type="gramEnd"/>
      <w:r w:rsidRPr="00412F88">
        <w:rPr>
          <w:rFonts w:cs="Times New Roman"/>
          <w:szCs w:val="28"/>
          <w:lang w:val="en-US"/>
        </w:rPr>
        <w:t>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</w:t>
      </w:r>
      <w:proofErr w:type="gramStart"/>
      <w:r w:rsidRPr="00412F88">
        <w:rPr>
          <w:rFonts w:cs="Times New Roman"/>
          <w:szCs w:val="28"/>
          <w:lang w:val="en-US"/>
        </w:rPr>
        <w:t>CreateHttp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Uri.TryCreate</w:t>
      </w:r>
      <w:proofErr w:type="gramEnd"/>
      <w:r w:rsidRPr="00412F88">
        <w:rPr>
          <w:rFonts w:cs="Times New Roman"/>
          <w:szCs w:val="28"/>
          <w:lang w:val="en-US"/>
        </w:rPr>
        <w:t>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httpClient = new </w:t>
      </w:r>
      <w:proofErr w:type="gramStart"/>
      <w:r w:rsidRPr="00412F88">
        <w:rPr>
          <w:rFonts w:cs="Times New Roman"/>
          <w:szCs w:val="28"/>
          <w:lang w:val="en-US"/>
        </w:rPr>
        <w:t>HttpClien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issued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expires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#endregion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</w:t>
      </w:r>
      <w:proofErr w:type="gramStart"/>
      <w:r w:rsidRPr="00412F88">
        <w:rPr>
          <w:rFonts w:cs="Times New Roman"/>
          <w:szCs w:val="28"/>
          <w:lang w:val="en-US"/>
        </w:rPr>
        <w:t>GetCredentia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</w:t>
      </w:r>
      <w:proofErr w:type="gramStart"/>
      <w:r w:rsidRPr="00412F88">
        <w:rPr>
          <w:rFonts w:cs="Times New Roman"/>
          <w:szCs w:val="28"/>
          <w:lang w:val="en-US"/>
        </w:rPr>
        <w:t>Credential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Load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void </w:t>
      </w:r>
      <w:proofErr w:type="gramStart"/>
      <w:r w:rsidRPr="00412F88">
        <w:rPr>
          <w:rFonts w:cs="Times New Roman"/>
          <w:szCs w:val="28"/>
          <w:lang w:val="en-US"/>
        </w:rPr>
        <w:t>SaveCredential(</w:t>
      </w:r>
      <w:proofErr w:type="gramEnd"/>
      <w:r w:rsidRPr="00412F88">
        <w:rPr>
          <w:rFonts w:cs="Times New Roman"/>
          <w:szCs w:val="28"/>
          <w:lang w:val="en-US"/>
        </w:rPr>
        <w:t>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ecurePassword</w:t>
      </w:r>
      <w:proofErr w:type="gramEnd"/>
      <w:r w:rsidRPr="00412F88">
        <w:rPr>
          <w:rFonts w:cs="Times New Roman"/>
          <w:szCs w:val="28"/>
          <w:lang w:val="en-US"/>
        </w:rPr>
        <w:t xml:space="preserve">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PersistanceType</w:t>
      </w:r>
      <w:proofErr w:type="gramEnd"/>
      <w:r w:rsidRPr="00412F88">
        <w:rPr>
          <w:rFonts w:cs="Times New Roman"/>
          <w:szCs w:val="28"/>
          <w:lang w:val="en-US"/>
        </w:rPr>
        <w:t xml:space="preserve">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av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</w:t>
      </w:r>
      <w:proofErr w:type="gramStart"/>
      <w:r w:rsidRPr="00412F88">
        <w:rPr>
          <w:rFonts w:cs="Times New Roman"/>
          <w:szCs w:val="28"/>
          <w:lang w:val="en-US"/>
        </w:rPr>
        <w:t>GetProductNam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</w:t>
      </w:r>
      <w:proofErr w:type="gramStart"/>
      <w:r w:rsidRPr="00412F88">
        <w:rPr>
          <w:rFonts w:cs="Times New Roman"/>
          <w:szCs w:val="28"/>
          <w:lang w:val="en-US"/>
        </w:rPr>
        <w:t>).Loca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return versionInfo.Produc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Type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NotifyPropertyChanged(nameof(UserType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RegistrationView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ValidateForm</w:t>
      </w:r>
      <w:proofErr w:type="gramEnd"/>
      <w:r w:rsidRPr="00412F88">
        <w:rPr>
          <w:rFonts w:cs="Times New Roman"/>
          <w:szCs w:val="28"/>
          <w:lang w:val="en-US"/>
        </w:rPr>
        <w:t>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</w:t>
      </w:r>
      <w:proofErr w:type="gramStart"/>
      <w:r w:rsidRPr="00412F88">
        <w:rPr>
          <w:rFonts w:cs="Times New Roman"/>
          <w:szCs w:val="28"/>
          <w:lang w:val="en-US"/>
        </w:rPr>
        <w:t>&amp; !string</w:t>
      </w:r>
      <w:proofErr w:type="gramEnd"/>
      <w:r w:rsidRPr="00412F88">
        <w:rPr>
          <w:rFonts w:cs="Times New Roman"/>
          <w:szCs w:val="28"/>
          <w:lang w:val="en-US"/>
        </w:rPr>
        <w:t>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</w:t>
      </w:r>
      <w:proofErr w:type="gramStart"/>
      <w:r w:rsidRPr="00412F88">
        <w:rPr>
          <w:rFonts w:cs="Times New Roman"/>
          <w:szCs w:val="28"/>
          <w:lang w:val="en-US"/>
        </w:rPr>
        <w:t>RegisterBinding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</w:t>
      </w:r>
      <w:proofErr w:type="gramStart"/>
      <w:r w:rsidRPr="00412F88">
        <w:rPr>
          <w:rFonts w:cs="Times New Roman"/>
          <w:szCs w:val="28"/>
          <w:lang w:val="en-US"/>
        </w:rPr>
        <w:t>position.Id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Canc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</w:t>
      </w:r>
      <w:proofErr w:type="gramStart"/>
      <w:r w:rsidRPr="00412F88">
        <w:rPr>
          <w:rFonts w:cs="Times New Roman"/>
          <w:szCs w:val="28"/>
          <w:lang w:val="en-US"/>
        </w:rPr>
        <w:t>Load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</w:t>
      </w:r>
      <w:proofErr w:type="gramStart"/>
      <w:r w:rsidRPr="00412F88">
        <w:rPr>
          <w:rFonts w:cs="Times New Roman"/>
          <w:szCs w:val="28"/>
          <w:lang w:val="en-US"/>
        </w:rPr>
        <w:t>Position(</w:t>
      </w:r>
      <w:proofErr w:type="gramEnd"/>
      <w:r w:rsidRPr="00412F88">
        <w:rPr>
          <w:rFonts w:cs="Times New Roman"/>
          <w:szCs w:val="28"/>
          <w:lang w:val="en-US"/>
        </w:rPr>
        <w:t>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</w:t>
      </w:r>
      <w:proofErr w:type="gramStart"/>
      <w:r w:rsidRPr="00412F88">
        <w:rPr>
          <w:rFonts w:cs="Times New Roman"/>
          <w:szCs w:val="28"/>
          <w:lang w:val="en-US"/>
        </w:rPr>
        <w:t>Validat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string.Join</w:t>
      </w:r>
      <w:proofErr w:type="gramEnd"/>
      <w:r w:rsidRPr="00412F88">
        <w:rPr>
          <w:rFonts w:cs="Times New Roman"/>
          <w:szCs w:val="28"/>
          <w:lang w:val="en-US"/>
        </w:rPr>
        <w:t>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</w:t>
      </w:r>
      <w:proofErr w:type="gramStart"/>
      <w:r w:rsidRPr="00412F88">
        <w:rPr>
          <w:rFonts w:cs="Times New Roman"/>
          <w:szCs w:val="28"/>
          <w:lang w:val="en-US"/>
        </w:rPr>
        <w:t>RegistrationFinishedEventArgs :</w:t>
      </w:r>
      <w:proofErr w:type="gramEnd"/>
      <w:r w:rsidRPr="00412F88">
        <w:rPr>
          <w:rFonts w:cs="Times New Roman"/>
          <w:szCs w:val="28"/>
          <w:lang w:val="en-US"/>
        </w:rPr>
        <w:t xml:space="preserve">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bool registration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    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lastRenderedPageBreak/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ublic ICommand SignInCommand =&gt; new AsyncDelegateCommand(SignI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 SignInSucc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ServiceClient.SignIn(UserName, PasswordBox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member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Manager.SaveCredential(UserName, PasswordBox.Secure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ignInSucceded?.</w:t>
      </w:r>
      <w:proofErr w:type="gramEnd"/>
      <w:r w:rsidRPr="00412F88">
        <w:rPr>
          <w:rFonts w:cs="Times New Roman"/>
          <w:szCs w:val="28"/>
          <w:lang w:val="en-US"/>
        </w:rPr>
        <w:t>Invoke(this, EventArgs.Empty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gistrationWindow = new </w:t>
      </w:r>
      <w:proofErr w:type="gramStart"/>
      <w:r w:rsidRPr="00412F88">
        <w:rPr>
          <w:rFonts w:cs="Times New Roman"/>
          <w:szCs w:val="28"/>
          <w:lang w:val="en-US"/>
        </w:rPr>
        <w:t>Registratio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Window.ShowDialog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mainWindow = new </w:t>
      </w:r>
      <w:proofErr w:type="gramStart"/>
      <w:r w:rsidRPr="00412F88">
        <w:rPr>
          <w:rFonts w:cs="Times New Roman"/>
          <w:szCs w:val="28"/>
          <w:lang w:val="en-US"/>
        </w:rPr>
        <w:t>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mainWindow.Sh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Activat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CredentialManager.Get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credential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credential.Item</w:t>
      </w:r>
      <w:proofErr w:type="gramEnd"/>
      <w:r w:rsidRPr="00412F88">
        <w:rPr>
          <w:rFonts w:cs="Times New Roman"/>
          <w:szCs w:val="28"/>
          <w:lang w:val="en-US"/>
        </w:rPr>
        <w:t>1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 xml:space="preserve">PasswordBox.Password = </w:t>
      </w:r>
      <w:proofErr w:type="gramStart"/>
      <w:r w:rsidRPr="00412F88">
        <w:rPr>
          <w:rFonts w:cs="Times New Roman"/>
          <w:szCs w:val="28"/>
        </w:rPr>
        <w:t>credential.Item</w:t>
      </w:r>
      <w:proofErr w:type="gramEnd"/>
      <w:r w:rsidRPr="00412F88">
        <w:rPr>
          <w:rFonts w:cs="Times New Roman"/>
          <w:szCs w:val="28"/>
        </w:rPr>
        <w:t>2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137884">
      <w:footerReference w:type="default" r:id="rId35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376BB" w:rsidRDefault="008376BB" w:rsidP="003778D8">
      <w:pPr>
        <w:spacing w:after="0" w:line="240" w:lineRule="auto"/>
      </w:pPr>
      <w:r>
        <w:separator/>
      </w:r>
    </w:p>
  </w:endnote>
  <w:endnote w:type="continuationSeparator" w:id="0">
    <w:p w:rsidR="008376BB" w:rsidRDefault="008376BB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BC2B19" w:rsidRPr="00F16B43" w:rsidRDefault="00BC2B19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031D2F">
          <w:rPr>
            <w:noProof/>
          </w:rPr>
          <w:t>85</w:t>
        </w:r>
        <w:r w:rsidRPr="00F16B43">
          <w:fldChar w:fldCharType="end"/>
        </w:r>
      </w:p>
    </w:sdtContent>
  </w:sdt>
  <w:p w:rsidR="00BC2B19" w:rsidRDefault="00BC2B1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376BB" w:rsidRDefault="008376BB" w:rsidP="003778D8">
      <w:pPr>
        <w:spacing w:after="0" w:line="240" w:lineRule="auto"/>
      </w:pPr>
      <w:r>
        <w:separator/>
      </w:r>
    </w:p>
  </w:footnote>
  <w:footnote w:type="continuationSeparator" w:id="0">
    <w:p w:rsidR="008376BB" w:rsidRDefault="008376BB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7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4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21"/>
  </w:num>
  <w:num w:numId="5">
    <w:abstractNumId w:val="6"/>
  </w:num>
  <w:num w:numId="6">
    <w:abstractNumId w:val="23"/>
  </w:num>
  <w:num w:numId="7">
    <w:abstractNumId w:val="15"/>
  </w:num>
  <w:num w:numId="8">
    <w:abstractNumId w:val="12"/>
  </w:num>
  <w:num w:numId="9">
    <w:abstractNumId w:val="18"/>
  </w:num>
  <w:num w:numId="10">
    <w:abstractNumId w:val="22"/>
  </w:num>
  <w:num w:numId="11">
    <w:abstractNumId w:val="5"/>
  </w:num>
  <w:num w:numId="12">
    <w:abstractNumId w:val="11"/>
  </w:num>
  <w:num w:numId="13">
    <w:abstractNumId w:val="13"/>
  </w:num>
  <w:num w:numId="14">
    <w:abstractNumId w:val="3"/>
  </w:num>
  <w:num w:numId="15">
    <w:abstractNumId w:val="25"/>
  </w:num>
  <w:num w:numId="16">
    <w:abstractNumId w:val="16"/>
  </w:num>
  <w:num w:numId="17">
    <w:abstractNumId w:val="0"/>
  </w:num>
  <w:num w:numId="18">
    <w:abstractNumId w:val="8"/>
  </w:num>
  <w:num w:numId="19">
    <w:abstractNumId w:val="19"/>
  </w:num>
  <w:num w:numId="20">
    <w:abstractNumId w:val="17"/>
  </w:num>
  <w:num w:numId="21">
    <w:abstractNumId w:val="4"/>
  </w:num>
  <w:num w:numId="22">
    <w:abstractNumId w:val="7"/>
  </w:num>
  <w:num w:numId="23">
    <w:abstractNumId w:val="2"/>
  </w:num>
  <w:num w:numId="24">
    <w:abstractNumId w:val="24"/>
  </w:num>
  <w:num w:numId="25">
    <w:abstractNumId w:val="20"/>
  </w:num>
  <w:num w:numId="26">
    <w:abstractNumId w:val="1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363B"/>
    <w:rsid w:val="00030C37"/>
    <w:rsid w:val="00031D2F"/>
    <w:rsid w:val="00052003"/>
    <w:rsid w:val="00054D2A"/>
    <w:rsid w:val="00055DBA"/>
    <w:rsid w:val="00085619"/>
    <w:rsid w:val="000C38DA"/>
    <w:rsid w:val="000D3901"/>
    <w:rsid w:val="001157F6"/>
    <w:rsid w:val="00137884"/>
    <w:rsid w:val="001457DB"/>
    <w:rsid w:val="001601C6"/>
    <w:rsid w:val="001B2921"/>
    <w:rsid w:val="001B2A35"/>
    <w:rsid w:val="001C42A6"/>
    <w:rsid w:val="001C7AF8"/>
    <w:rsid w:val="001F3EE0"/>
    <w:rsid w:val="0020361A"/>
    <w:rsid w:val="00205D6A"/>
    <w:rsid w:val="00210936"/>
    <w:rsid w:val="00211EC0"/>
    <w:rsid w:val="002526F7"/>
    <w:rsid w:val="0026575B"/>
    <w:rsid w:val="00276E5B"/>
    <w:rsid w:val="00291F4F"/>
    <w:rsid w:val="002B265C"/>
    <w:rsid w:val="00314879"/>
    <w:rsid w:val="00341311"/>
    <w:rsid w:val="00341D96"/>
    <w:rsid w:val="003474CF"/>
    <w:rsid w:val="00351CDD"/>
    <w:rsid w:val="003778D8"/>
    <w:rsid w:val="003E2DA3"/>
    <w:rsid w:val="00412F88"/>
    <w:rsid w:val="00420FDE"/>
    <w:rsid w:val="00431E5C"/>
    <w:rsid w:val="004322E6"/>
    <w:rsid w:val="00456E67"/>
    <w:rsid w:val="00480D0F"/>
    <w:rsid w:val="0049064A"/>
    <w:rsid w:val="00497ABA"/>
    <w:rsid w:val="004A78BC"/>
    <w:rsid w:val="004D1E7E"/>
    <w:rsid w:val="004D3AC4"/>
    <w:rsid w:val="004E768D"/>
    <w:rsid w:val="004F1D17"/>
    <w:rsid w:val="004F7E52"/>
    <w:rsid w:val="005029D7"/>
    <w:rsid w:val="00506C88"/>
    <w:rsid w:val="00514C14"/>
    <w:rsid w:val="00537E82"/>
    <w:rsid w:val="005823E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6DB2"/>
    <w:rsid w:val="00612C73"/>
    <w:rsid w:val="00634334"/>
    <w:rsid w:val="006939E3"/>
    <w:rsid w:val="00696ADA"/>
    <w:rsid w:val="006E3013"/>
    <w:rsid w:val="006E797F"/>
    <w:rsid w:val="006F34A2"/>
    <w:rsid w:val="006F7AEE"/>
    <w:rsid w:val="006F7B8B"/>
    <w:rsid w:val="006F7BE0"/>
    <w:rsid w:val="0070039F"/>
    <w:rsid w:val="0070742C"/>
    <w:rsid w:val="007104A2"/>
    <w:rsid w:val="00713BDD"/>
    <w:rsid w:val="0072302F"/>
    <w:rsid w:val="00734DE5"/>
    <w:rsid w:val="00736553"/>
    <w:rsid w:val="00737BB5"/>
    <w:rsid w:val="007416BC"/>
    <w:rsid w:val="00775B77"/>
    <w:rsid w:val="00784182"/>
    <w:rsid w:val="007962D7"/>
    <w:rsid w:val="007A2647"/>
    <w:rsid w:val="007A6F02"/>
    <w:rsid w:val="007D01DA"/>
    <w:rsid w:val="007E7E90"/>
    <w:rsid w:val="007F6E04"/>
    <w:rsid w:val="00802151"/>
    <w:rsid w:val="00827816"/>
    <w:rsid w:val="008342DD"/>
    <w:rsid w:val="008358BB"/>
    <w:rsid w:val="008366D0"/>
    <w:rsid w:val="008376BB"/>
    <w:rsid w:val="008404AA"/>
    <w:rsid w:val="00864154"/>
    <w:rsid w:val="00872E85"/>
    <w:rsid w:val="008A1249"/>
    <w:rsid w:val="008A471C"/>
    <w:rsid w:val="008C314A"/>
    <w:rsid w:val="008E78D0"/>
    <w:rsid w:val="00924F25"/>
    <w:rsid w:val="00930634"/>
    <w:rsid w:val="00946AF8"/>
    <w:rsid w:val="00950648"/>
    <w:rsid w:val="009B66A6"/>
    <w:rsid w:val="009B77D5"/>
    <w:rsid w:val="009C5006"/>
    <w:rsid w:val="009F2419"/>
    <w:rsid w:val="009F5871"/>
    <w:rsid w:val="00A054F6"/>
    <w:rsid w:val="00A10641"/>
    <w:rsid w:val="00A1686D"/>
    <w:rsid w:val="00A20E06"/>
    <w:rsid w:val="00A466CC"/>
    <w:rsid w:val="00A64EB5"/>
    <w:rsid w:val="00AB3C2C"/>
    <w:rsid w:val="00AC6718"/>
    <w:rsid w:val="00AD2905"/>
    <w:rsid w:val="00B12BF2"/>
    <w:rsid w:val="00B15117"/>
    <w:rsid w:val="00B40952"/>
    <w:rsid w:val="00B650C1"/>
    <w:rsid w:val="00BC2B19"/>
    <w:rsid w:val="00BD46B0"/>
    <w:rsid w:val="00C2077C"/>
    <w:rsid w:val="00C74855"/>
    <w:rsid w:val="00C84D18"/>
    <w:rsid w:val="00CB7A7C"/>
    <w:rsid w:val="00CD4548"/>
    <w:rsid w:val="00CD5272"/>
    <w:rsid w:val="00CD6E20"/>
    <w:rsid w:val="00CE096F"/>
    <w:rsid w:val="00D10852"/>
    <w:rsid w:val="00D15183"/>
    <w:rsid w:val="00D15FA2"/>
    <w:rsid w:val="00D416E8"/>
    <w:rsid w:val="00D577DF"/>
    <w:rsid w:val="00D77628"/>
    <w:rsid w:val="00DB5403"/>
    <w:rsid w:val="00DB5F4F"/>
    <w:rsid w:val="00DE6AA1"/>
    <w:rsid w:val="00E22A57"/>
    <w:rsid w:val="00E45B76"/>
    <w:rsid w:val="00E739AD"/>
    <w:rsid w:val="00E83861"/>
    <w:rsid w:val="00EC4AE2"/>
    <w:rsid w:val="00F16B43"/>
    <w:rsid w:val="00F6006D"/>
    <w:rsid w:val="00F660C3"/>
    <w:rsid w:val="00F86F30"/>
    <w:rsid w:val="00F92137"/>
    <w:rsid w:val="00F939D8"/>
    <w:rsid w:val="00FB17F6"/>
    <w:rsid w:val="00FB2C1B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5A86FC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7D01DA"/>
    <w:pPr>
      <w:spacing w:after="0" w:line="240" w:lineRule="auto"/>
      <w:jc w:val="right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7D01D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rsid w:val="003E2DA3"/>
    <w:rPr>
      <w:rFonts w:ascii="Times New Roman" w:hAnsi="Times New Roman" w:cs="Times New Roman"/>
      <w:sz w:val="28"/>
    </w:rPr>
  </w:style>
  <w:style w:type="character" w:styleId="aff1">
    <w:name w:val="Mention"/>
    <w:basedOn w:val="a0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DEC39C-F710-4F9F-AE1B-3CDB8815F2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2</TotalTime>
  <Pages>81</Pages>
  <Words>16105</Words>
  <Characters>91805</Characters>
  <Application>Microsoft Office Word</Application>
  <DocSecurity>0</DocSecurity>
  <Lines>765</Lines>
  <Paragraphs>2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07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Mahouni</dc:creator>
  <cp:lastModifiedBy>polycirrus@live.com</cp:lastModifiedBy>
  <cp:revision>4</cp:revision>
  <cp:lastPrinted>2017-06-08T05:10:00Z</cp:lastPrinted>
  <dcterms:created xsi:type="dcterms:W3CDTF">2017-06-08T04:41:00Z</dcterms:created>
  <dcterms:modified xsi:type="dcterms:W3CDTF">2017-06-08T19:34:00Z</dcterms:modified>
</cp:coreProperties>
</file>